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640895A8" w14:textId="77777777" w:rsidR="000F6061" w:rsidRPr="00396226" w:rsidRDefault="000F6061" w:rsidP="00396226">
      <w:pPr>
        <w:pStyle w:val="2"/>
        <w:rPr>
          <w:rFonts w:hint="eastAsia"/>
        </w:rPr>
      </w:pPr>
      <w:r w:rsidRPr="00396226">
        <w:rPr>
          <w:rFonts w:hint="eastAsia"/>
        </w:rPr>
        <w:t>概述</w:t>
      </w:r>
    </w:p>
    <w:p w14:paraId="38623D27" w14:textId="77777777" w:rsidR="000F6061" w:rsidRPr="00B1012D" w:rsidRDefault="000F6061" w:rsidP="00B1012D">
      <w:pPr>
        <w:pStyle w:val="3"/>
        <w:rPr>
          <w:rFonts w:hint="eastAsia"/>
        </w:rPr>
      </w:pPr>
      <w:r w:rsidRPr="00B1012D">
        <w:rPr>
          <w:rFonts w:hint="eastAsia"/>
        </w:rPr>
        <w:t>相关插件</w:t>
      </w:r>
    </w:p>
    <w:p w14:paraId="2BD0C2F5" w14:textId="0BEAF412" w:rsidR="000F6061" w:rsidRPr="00BF2D3D" w:rsidRDefault="00BF2D3D" w:rsidP="000C239B">
      <w:pPr>
        <w:widowControl w:val="0"/>
        <w:adjustRightInd/>
        <w:snapToGrid/>
        <w:spacing w:after="0"/>
        <w:jc w:val="both"/>
        <w:rPr>
          <w:bCs/>
        </w:rPr>
      </w:pPr>
      <w:r>
        <w:rPr>
          <w:rFonts w:hint="eastAsia"/>
          <w:bCs/>
        </w:rPr>
        <w:t>核心</w:t>
      </w:r>
      <w:r w:rsidR="00BD3C85">
        <w:rPr>
          <w:rFonts w:hint="eastAsia"/>
          <w:bCs/>
        </w:rPr>
        <w:t>插件</w:t>
      </w:r>
      <w:r w:rsidR="000F6061" w:rsidRPr="00BF2D3D">
        <w:rPr>
          <w:rFonts w:hint="eastAsia"/>
          <w:bCs/>
        </w:rPr>
        <w:t>：</w:t>
      </w:r>
    </w:p>
    <w:p w14:paraId="02D3F6EB" w14:textId="2622B9D0" w:rsidR="000F6061" w:rsidRDefault="000F6061" w:rsidP="000C239B">
      <w:pPr>
        <w:spacing w:after="0"/>
      </w:pPr>
      <w:r>
        <w:tab/>
      </w:r>
      <w:r w:rsidRPr="00434A2A">
        <w:rPr>
          <w:rFonts w:hint="eastAsia"/>
        </w:rPr>
        <w:t>◆</w:t>
      </w:r>
      <w:proofErr w:type="spellStart"/>
      <w:r w:rsidR="00F47174" w:rsidRPr="00F47174">
        <w:t>Drill_CoreOfPicture</w:t>
      </w:r>
      <w:proofErr w:type="spellEnd"/>
      <w:r w:rsidR="00AE6CA8">
        <w:tab/>
      </w:r>
      <w:r w:rsidR="00AE6CA8">
        <w:tab/>
      </w:r>
      <w:r w:rsidR="00AE6CA8">
        <w:tab/>
      </w:r>
      <w:r>
        <w:tab/>
      </w:r>
      <w:r>
        <w:tab/>
      </w:r>
      <w:r w:rsidR="00F47174" w:rsidRPr="00F47174">
        <w:rPr>
          <w:rFonts w:hint="eastAsia"/>
        </w:rPr>
        <w:t>图片</w:t>
      </w:r>
      <w:r w:rsidR="00F47174" w:rsidRPr="00F47174">
        <w:rPr>
          <w:rFonts w:hint="eastAsia"/>
        </w:rPr>
        <w:t xml:space="preserve"> - </w:t>
      </w:r>
      <w:r w:rsidR="00F47174" w:rsidRPr="00F47174">
        <w:rPr>
          <w:rFonts w:hint="eastAsia"/>
        </w:rPr>
        <w:t>图片</w:t>
      </w:r>
      <w:r w:rsidR="00AE6CA8">
        <w:rPr>
          <w:rFonts w:hint="eastAsia"/>
        </w:rPr>
        <w:t>优化</w:t>
      </w:r>
      <w:r w:rsidR="00F47174" w:rsidRPr="00F47174">
        <w:rPr>
          <w:rFonts w:hint="eastAsia"/>
        </w:rPr>
        <w:t>核心</w:t>
      </w:r>
    </w:p>
    <w:p w14:paraId="08122DDB" w14:textId="5440FB63" w:rsidR="00F47174" w:rsidRPr="00BF2D3D" w:rsidRDefault="00F47174" w:rsidP="00F47174">
      <w:pPr>
        <w:widowControl w:val="0"/>
        <w:adjustRightInd/>
        <w:snapToGrid/>
        <w:spacing w:after="0"/>
        <w:jc w:val="both"/>
        <w:rPr>
          <w:bCs/>
        </w:rPr>
      </w:pPr>
      <w:r>
        <w:rPr>
          <w:rFonts w:hint="eastAsia"/>
          <w:bCs/>
        </w:rPr>
        <w:t>子插件</w:t>
      </w:r>
      <w:r w:rsidRPr="00BF2D3D">
        <w:rPr>
          <w:rFonts w:hint="eastAsia"/>
          <w:bCs/>
        </w:rPr>
        <w:t>：</w:t>
      </w:r>
    </w:p>
    <w:p w14:paraId="47AB0CAD" w14:textId="6F9DA33E" w:rsidR="00F47174" w:rsidRDefault="00F47174" w:rsidP="000C239B">
      <w:pPr>
        <w:spacing w:after="0"/>
      </w:pPr>
      <w:r>
        <w:tab/>
      </w:r>
      <w:r w:rsidRPr="00434A2A">
        <w:rPr>
          <w:rFonts w:hint="eastAsia"/>
        </w:rPr>
        <w:t>◆</w:t>
      </w:r>
      <w:proofErr w:type="spellStart"/>
      <w:r w:rsidR="00AE65A3" w:rsidRPr="00AE65A3">
        <w:t>Drill_PictureShortcut</w:t>
      </w:r>
      <w:proofErr w:type="spellEnd"/>
      <w:r w:rsidR="00AE65A3">
        <w:tab/>
      </w:r>
      <w:r w:rsidR="00AE65A3">
        <w:tab/>
      </w:r>
      <w:r>
        <w:tab/>
      </w:r>
      <w:r>
        <w:tab/>
      </w:r>
      <w:r w:rsidRPr="00F47174">
        <w:rPr>
          <w:rFonts w:hint="eastAsia"/>
        </w:rPr>
        <w:t>图片</w:t>
      </w:r>
      <w:r w:rsidRPr="00F47174">
        <w:rPr>
          <w:rFonts w:hint="eastAsia"/>
        </w:rPr>
        <w:t xml:space="preserve"> - </w:t>
      </w:r>
      <w:r w:rsidR="00AE65A3" w:rsidRPr="00AE65A3">
        <w:rPr>
          <w:rFonts w:hint="eastAsia"/>
        </w:rPr>
        <w:t>快捷变换操作</w:t>
      </w:r>
    </w:p>
    <w:p w14:paraId="2CDB5CC9" w14:textId="0F3918B2" w:rsidR="00F47174" w:rsidRDefault="00F47174" w:rsidP="000C239B">
      <w:pPr>
        <w:spacing w:after="0"/>
      </w:pPr>
      <w:r>
        <w:tab/>
      </w:r>
      <w:r w:rsidRPr="00434A2A">
        <w:rPr>
          <w:rFonts w:hint="eastAsia"/>
        </w:rPr>
        <w:t>◆</w:t>
      </w:r>
      <w:proofErr w:type="spellStart"/>
      <w:r w:rsidR="00AE65A3" w:rsidRPr="00AE65A3">
        <w:t>Drill_PictureLayerAndZIndex</w:t>
      </w:r>
      <w:proofErr w:type="spellEnd"/>
      <w:r>
        <w:tab/>
      </w:r>
      <w:r>
        <w:tab/>
      </w:r>
      <w:r>
        <w:tab/>
      </w:r>
      <w:r w:rsidRPr="00F47174">
        <w:rPr>
          <w:rFonts w:hint="eastAsia"/>
        </w:rPr>
        <w:t>图片</w:t>
      </w:r>
      <w:r w:rsidRPr="00F47174">
        <w:rPr>
          <w:rFonts w:hint="eastAsia"/>
        </w:rPr>
        <w:t xml:space="preserve"> - </w:t>
      </w:r>
      <w:r w:rsidR="00AE65A3" w:rsidRPr="00AE65A3">
        <w:rPr>
          <w:rFonts w:hint="eastAsia"/>
        </w:rPr>
        <w:t>层级与</w:t>
      </w:r>
      <w:r w:rsidR="002E78EC">
        <w:rPr>
          <w:rFonts w:hint="eastAsia"/>
        </w:rPr>
        <w:t>堆叠级</w:t>
      </w:r>
    </w:p>
    <w:p w14:paraId="27ACD014" w14:textId="7662FAA8" w:rsidR="00F47174" w:rsidRDefault="00F47174" w:rsidP="000C239B">
      <w:pPr>
        <w:spacing w:after="0"/>
      </w:pPr>
      <w:r>
        <w:tab/>
      </w:r>
      <w:r w:rsidRPr="00434A2A">
        <w:rPr>
          <w:rFonts w:hint="eastAsia"/>
        </w:rPr>
        <w:t>◆</w:t>
      </w:r>
      <w:proofErr w:type="spellStart"/>
      <w:r w:rsidR="00AE65A3" w:rsidRPr="00F47174">
        <w:t>Drill_CoreOfPictureWithMouse</w:t>
      </w:r>
      <w:proofErr w:type="spellEnd"/>
      <w:r w:rsidR="00AE65A3">
        <w:tab/>
      </w:r>
      <w:r w:rsidR="00AE65A3">
        <w:tab/>
      </w:r>
      <w:r w:rsidR="00AE65A3" w:rsidRPr="00F47174">
        <w:rPr>
          <w:rFonts w:hint="eastAsia"/>
        </w:rPr>
        <w:t>图片</w:t>
      </w:r>
      <w:r w:rsidR="00AE65A3" w:rsidRPr="00F47174">
        <w:rPr>
          <w:rFonts w:hint="eastAsia"/>
        </w:rPr>
        <w:t xml:space="preserve"> - </w:t>
      </w:r>
      <w:r w:rsidR="00AE65A3" w:rsidRPr="00F47174">
        <w:rPr>
          <w:rFonts w:hint="eastAsia"/>
        </w:rPr>
        <w:t>图片与鼠标控制核心</w:t>
      </w:r>
    </w:p>
    <w:p w14:paraId="328E200D" w14:textId="59EE7454" w:rsidR="00E81763" w:rsidRPr="00AE65A3" w:rsidRDefault="00E81763" w:rsidP="000C239B">
      <w:pPr>
        <w:spacing w:after="0"/>
      </w:pPr>
      <w:r>
        <w:tab/>
      </w:r>
      <w:r>
        <w:rPr>
          <w:rFonts w:hint="eastAsia"/>
        </w:rPr>
        <w:t>……</w:t>
      </w:r>
    </w:p>
    <w:p w14:paraId="6D39A0E4" w14:textId="12A5F682" w:rsidR="0065364A" w:rsidRPr="0037113D" w:rsidRDefault="00F47174" w:rsidP="00061154">
      <w:pPr>
        <w:spacing w:before="200" w:after="0"/>
      </w:pPr>
      <w:r>
        <w:rPr>
          <w:rFonts w:hint="eastAsia"/>
          <w:iCs/>
        </w:rPr>
        <w:t>核</w:t>
      </w:r>
      <w:r w:rsidR="00637145" w:rsidRPr="00637145">
        <w:rPr>
          <w:rFonts w:hint="eastAsia"/>
          <w:iCs/>
        </w:rPr>
        <w:t>心提供图片的各种基本功能，优化功能结构</w:t>
      </w:r>
      <w:r w:rsidR="002C0336">
        <w:rPr>
          <w:rFonts w:hint="eastAsia"/>
          <w:iCs/>
        </w:rPr>
        <w:t>。</w:t>
      </w:r>
    </w:p>
    <w:p w14:paraId="21217752" w14:textId="3047BDD8" w:rsidR="002539D6" w:rsidRDefault="00061154" w:rsidP="00A375EA">
      <w:pPr>
        <w:spacing w:after="0"/>
      </w:pPr>
      <w:r>
        <w:rPr>
          <w:rFonts w:hint="eastAsia"/>
        </w:rPr>
        <w:t>并且</w:t>
      </w:r>
      <w:r w:rsidR="00637145">
        <w:rPr>
          <w:rFonts w:hint="eastAsia"/>
        </w:rPr>
        <w:t>定义了</w:t>
      </w:r>
      <w:r w:rsidR="00637145">
        <w:rPr>
          <w:rFonts w:hint="eastAsia"/>
        </w:rPr>
        <w:t xml:space="preserve"> </w:t>
      </w:r>
      <w:hyperlink w:anchor="_图片碰撞体" w:history="1">
        <w:r w:rsidR="00637145" w:rsidRPr="00637145">
          <w:rPr>
            <w:rStyle w:val="a4"/>
            <w:rFonts w:hint="eastAsia"/>
          </w:rPr>
          <w:t>图片碰撞体</w:t>
        </w:r>
      </w:hyperlink>
      <w:r w:rsidR="00637145">
        <w:rPr>
          <w:rFonts w:hint="eastAsia"/>
        </w:rPr>
        <w:t xml:space="preserve"> </w:t>
      </w:r>
      <w:r w:rsidR="00637145">
        <w:rPr>
          <w:rFonts w:hint="eastAsia"/>
        </w:rPr>
        <w:t>的结构</w:t>
      </w:r>
      <w:r>
        <w:rPr>
          <w:rFonts w:hint="eastAsia"/>
        </w:rPr>
        <w:t>。</w:t>
      </w:r>
    </w:p>
    <w:tbl>
      <w:tblPr>
        <w:tblStyle w:val="af"/>
        <w:tblW w:w="0" w:type="auto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8522"/>
      </w:tblGrid>
      <w:tr w:rsidR="00A2041E" w14:paraId="1ED6642B" w14:textId="77777777" w:rsidTr="00A2041E">
        <w:tc>
          <w:tcPr>
            <w:tcW w:w="8522" w:type="dxa"/>
            <w:shd w:val="clear" w:color="auto" w:fill="DEEAF6" w:themeFill="accent1" w:themeFillTint="33"/>
          </w:tcPr>
          <w:p w14:paraId="35587D94" w14:textId="02868E21" w:rsidR="00A2041E" w:rsidRPr="00A2041E" w:rsidRDefault="00A2041E" w:rsidP="00A2041E">
            <w:pPr>
              <w:snapToGrid/>
              <w:spacing w:after="0"/>
            </w:pPr>
            <w:r>
              <w:rPr>
                <w:rFonts w:hint="eastAsia"/>
              </w:rPr>
              <w:t>该文档主要介绍</w:t>
            </w:r>
            <w:r>
              <w:rPr>
                <w:rFonts w:hint="eastAsia"/>
              </w:rPr>
              <w:t xml:space="preserve"> </w:t>
            </w:r>
            <w:r w:rsidRPr="00A2041E">
              <w:rPr>
                <w:rFonts w:hint="eastAsia"/>
                <w:b/>
                <w:bCs/>
              </w:rPr>
              <w:t>图片自身属性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的定义、控制。</w:t>
            </w:r>
          </w:p>
        </w:tc>
      </w:tr>
    </w:tbl>
    <w:p w14:paraId="5D2485A9" w14:textId="77777777" w:rsidR="00472F23" w:rsidRPr="00472F23" w:rsidRDefault="00472F23" w:rsidP="00472F23">
      <w:pPr>
        <w:spacing w:after="0"/>
      </w:pPr>
    </w:p>
    <w:p w14:paraId="263A4F44" w14:textId="24A062A3" w:rsidR="00FF4B4D" w:rsidRPr="00C40FA8" w:rsidRDefault="000F6061" w:rsidP="00472F23">
      <w:pPr>
        <w:spacing w:after="0"/>
      </w:pPr>
      <w:r>
        <w:br w:type="page"/>
      </w:r>
    </w:p>
    <w:p w14:paraId="46DD7B78" w14:textId="37D2C94D" w:rsidR="008B018E" w:rsidRDefault="00FF4B4D" w:rsidP="009F6086">
      <w:pPr>
        <w:pStyle w:val="2"/>
        <w:rPr>
          <w:rFonts w:hint="eastAsia"/>
        </w:rPr>
      </w:pPr>
      <w:bookmarkStart w:id="0" w:name="_图片碰撞体"/>
      <w:bookmarkEnd w:id="0"/>
      <w:r>
        <w:rPr>
          <w:rFonts w:hint="eastAsia"/>
        </w:rPr>
        <w:lastRenderedPageBreak/>
        <w:t>图片碰撞体</w:t>
      </w:r>
    </w:p>
    <w:p w14:paraId="3760278A" w14:textId="10D176FE" w:rsidR="008B018E" w:rsidRPr="008B018E" w:rsidRDefault="008B018E" w:rsidP="008B018E">
      <w:pPr>
        <w:pStyle w:val="3"/>
        <w:rPr>
          <w:rFonts w:hint="eastAsia"/>
        </w:rPr>
      </w:pPr>
      <w:r>
        <w:rPr>
          <w:rFonts w:hint="eastAsia"/>
        </w:rPr>
        <w:t>定义</w:t>
      </w:r>
    </w:p>
    <w:p w14:paraId="77529498" w14:textId="123F094B" w:rsidR="008B018E" w:rsidRDefault="00A8604A" w:rsidP="00651890">
      <w:pPr>
        <w:spacing w:after="0"/>
      </w:pPr>
      <w:r w:rsidRPr="00651890">
        <w:rPr>
          <w:rFonts w:hint="eastAsia"/>
          <w:b/>
          <w:bCs/>
        </w:rPr>
        <w:t>碰撞体：</w:t>
      </w:r>
      <w:r w:rsidR="00651890">
        <w:rPr>
          <w:rFonts w:hint="eastAsia"/>
        </w:rPr>
        <w:t>是指游戏中用于模拟碰撞检测的多边形。</w:t>
      </w:r>
    </w:p>
    <w:p w14:paraId="69A14317" w14:textId="1980F209" w:rsidR="008B018E" w:rsidRDefault="00651890" w:rsidP="00651890">
      <w:pPr>
        <w:spacing w:after="0"/>
      </w:pPr>
      <w:r>
        <w:rPr>
          <w:rFonts w:hint="eastAsia"/>
        </w:rPr>
        <w:t>（你可以百度搜索“碰撞体”，这里只是一个</w:t>
      </w:r>
      <w:r>
        <w:rPr>
          <w:rFonts w:hint="eastAsia"/>
        </w:rPr>
        <w:t>2d</w:t>
      </w:r>
      <w:r>
        <w:rPr>
          <w:rFonts w:hint="eastAsia"/>
        </w:rPr>
        <w:t>多边形检测用的对象）</w:t>
      </w:r>
    </w:p>
    <w:p w14:paraId="21B91275" w14:textId="77777777" w:rsidR="00651890" w:rsidRDefault="00651890" w:rsidP="00651890">
      <w:pPr>
        <w:spacing w:after="0"/>
      </w:pPr>
    </w:p>
    <w:p w14:paraId="4756E5F2" w14:textId="49D52BDE" w:rsidR="00AE601F" w:rsidRDefault="00AE601F" w:rsidP="00AE601F">
      <w:pPr>
        <w:spacing w:after="0"/>
      </w:pPr>
      <w:r>
        <w:rPr>
          <w:rFonts w:hint="eastAsia"/>
          <w:b/>
          <w:bCs/>
        </w:rPr>
        <w:t>矩形</w:t>
      </w:r>
      <w:r w:rsidRPr="00651890">
        <w:rPr>
          <w:rFonts w:hint="eastAsia"/>
          <w:b/>
          <w:bCs/>
        </w:rPr>
        <w:t>碰撞体：</w:t>
      </w:r>
      <w:r>
        <w:rPr>
          <w:rFonts w:hint="eastAsia"/>
        </w:rPr>
        <w:t>是指设置资源后，系统自动根据</w:t>
      </w:r>
      <w:r>
        <w:rPr>
          <w:rFonts w:hint="eastAsia"/>
        </w:rPr>
        <w:t xml:space="preserve"> </w:t>
      </w:r>
      <w:r>
        <w:rPr>
          <w:rFonts w:hint="eastAsia"/>
        </w:rPr>
        <w:t>资源大小</w:t>
      </w:r>
      <w:r>
        <w:rPr>
          <w:rFonts w:hint="eastAsia"/>
        </w:rPr>
        <w:t>+</w:t>
      </w:r>
      <w:r>
        <w:rPr>
          <w:rFonts w:hint="eastAsia"/>
        </w:rPr>
        <w:t>贴图变换</w:t>
      </w:r>
      <w:r>
        <w:rPr>
          <w:rFonts w:hint="eastAsia"/>
        </w:rPr>
        <w:t xml:space="preserve"> </w:t>
      </w:r>
      <w:r>
        <w:rPr>
          <w:rFonts w:hint="eastAsia"/>
        </w:rPr>
        <w:t>来确定的碰撞体。</w:t>
      </w:r>
    </w:p>
    <w:p w14:paraId="6BC046CF" w14:textId="77777777" w:rsidR="00AE601F" w:rsidRDefault="00AE601F" w:rsidP="00AE601F">
      <w:pPr>
        <w:spacing w:after="0"/>
      </w:pPr>
      <w:r>
        <w:rPr>
          <w:rFonts w:hint="eastAsia"/>
        </w:rPr>
        <w:t>目前常用于检测鼠标是否接触到图片。</w:t>
      </w:r>
    </w:p>
    <w:p w14:paraId="79995C83" w14:textId="77777777" w:rsidR="009F6086" w:rsidRDefault="009F6086" w:rsidP="00651890">
      <w:pPr>
        <w:spacing w:after="0"/>
      </w:pPr>
    </w:p>
    <w:p w14:paraId="62BDE4C5" w14:textId="77777777" w:rsidR="009F6086" w:rsidRPr="008B018E" w:rsidRDefault="009F6086" w:rsidP="009F6086">
      <w:pPr>
        <w:pStyle w:val="3"/>
        <w:rPr>
          <w:rFonts w:hint="eastAsia"/>
        </w:rPr>
      </w:pPr>
      <w:r>
        <w:rPr>
          <w:rFonts w:hint="eastAsia"/>
        </w:rPr>
        <w:t>查看方法</w:t>
      </w:r>
    </w:p>
    <w:p w14:paraId="29FE5174" w14:textId="1E6477AD" w:rsidR="009F6086" w:rsidRDefault="009F6086" w:rsidP="009F6086">
      <w:pPr>
        <w:spacing w:after="0"/>
      </w:pPr>
      <w:r>
        <w:rPr>
          <w:rFonts w:hint="eastAsia"/>
        </w:rPr>
        <w:t>核心中提供了</w:t>
      </w:r>
      <w:r>
        <w:rPr>
          <w:rFonts w:hint="eastAsia"/>
        </w:rPr>
        <w:t xml:space="preserve"> </w:t>
      </w:r>
      <w:r>
        <w:rPr>
          <w:rFonts w:hint="eastAsia"/>
        </w:rPr>
        <w:t>图片碰撞体</w:t>
      </w:r>
      <w:r>
        <w:rPr>
          <w:rFonts w:hint="eastAsia"/>
        </w:rPr>
        <w:t xml:space="preserve"> </w:t>
      </w:r>
      <w:r>
        <w:rPr>
          <w:rFonts w:hint="eastAsia"/>
        </w:rPr>
        <w:t>的显示。</w:t>
      </w:r>
    </w:p>
    <w:p w14:paraId="1C879A99" w14:textId="77777777" w:rsidR="009F6086" w:rsidRDefault="009F6086" w:rsidP="009F6086">
      <w:pPr>
        <w:spacing w:after="0"/>
      </w:pPr>
      <w:r>
        <w:rPr>
          <w:rFonts w:hint="eastAsia"/>
        </w:rPr>
        <w:t>使用下面插件指令能显示碰撞体：</w:t>
      </w:r>
    </w:p>
    <w:p w14:paraId="19428FB0" w14:textId="161D299E" w:rsidR="009F6086" w:rsidRPr="003E53D2" w:rsidRDefault="00435B8A" w:rsidP="00435B8A">
      <w:pPr>
        <w:adjustRightInd/>
        <w:snapToGrid/>
        <w:spacing w:after="0"/>
        <w:jc w:val="center"/>
        <w:rPr>
          <w:rFonts w:ascii="宋体" w:eastAsia="宋体" w:hAnsi="宋体" w:cs="宋体" w:hint="eastAsia"/>
          <w:sz w:val="24"/>
          <w:szCs w:val="24"/>
        </w:rPr>
      </w:pPr>
      <w:r w:rsidRPr="00435B8A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578524A0" wp14:editId="19814672">
            <wp:extent cx="4048125" cy="398145"/>
            <wp:effectExtent l="0" t="0" r="9525" b="1905"/>
            <wp:docPr id="35161173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48125" cy="3981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98F1DF1" w14:textId="6B2A09E2" w:rsidR="009F6086" w:rsidRDefault="009F6086" w:rsidP="009F6086">
      <w:pPr>
        <w:spacing w:after="0"/>
      </w:pPr>
      <w:r>
        <w:rPr>
          <w:rFonts w:hint="eastAsia"/>
        </w:rPr>
        <w:t>示例中</w:t>
      </w:r>
      <w:r w:rsidR="00915452">
        <w:rPr>
          <w:rFonts w:hint="eastAsia"/>
        </w:rPr>
        <w:t xml:space="preserve"> </w:t>
      </w:r>
      <w:r w:rsidR="00915452" w:rsidRPr="009C28CE">
        <w:rPr>
          <w:rFonts w:hint="eastAsia"/>
          <w:color w:val="00B050"/>
        </w:rPr>
        <w:t>图片管理层</w:t>
      </w:r>
      <w:r w:rsidR="00915452">
        <w:rPr>
          <w:rFonts w:hint="eastAsia"/>
          <w:color w:val="00B050"/>
        </w:rPr>
        <w:t xml:space="preserve"> </w:t>
      </w:r>
      <w:r>
        <w:rPr>
          <w:rFonts w:hint="eastAsia"/>
        </w:rPr>
        <w:t>显示效果是</w:t>
      </w:r>
      <w:r w:rsidR="00E262D7">
        <w:rPr>
          <w:rFonts w:hint="eastAsia"/>
        </w:rPr>
        <w:t xml:space="preserve"> </w:t>
      </w:r>
      <w:r>
        <w:rPr>
          <w:rFonts w:hint="eastAsia"/>
        </w:rPr>
        <w:t>蓝色的</w:t>
      </w:r>
      <w:r w:rsidR="00AE601F">
        <w:rPr>
          <w:rFonts w:hint="eastAsia"/>
        </w:rPr>
        <w:t>矩形</w:t>
      </w:r>
      <w:r>
        <w:rPr>
          <w:rFonts w:hint="eastAsia"/>
        </w:rPr>
        <w:t>+</w:t>
      </w:r>
      <w:r>
        <w:rPr>
          <w:rFonts w:hint="eastAsia"/>
        </w:rPr>
        <w:t>锚点：</w:t>
      </w:r>
    </w:p>
    <w:p w14:paraId="727C7992" w14:textId="77777777" w:rsidR="009F6086" w:rsidRPr="00B43CFF" w:rsidRDefault="009F6086" w:rsidP="009F6086">
      <w:pPr>
        <w:adjustRightInd/>
        <w:snapToGrid/>
        <w:spacing w:after="0"/>
        <w:jc w:val="center"/>
        <w:rPr>
          <w:rFonts w:ascii="宋体" w:eastAsia="宋体" w:hAnsi="宋体" w:cs="宋体" w:hint="eastAsia"/>
          <w:sz w:val="24"/>
          <w:szCs w:val="24"/>
        </w:rPr>
      </w:pPr>
      <w:r w:rsidRPr="00B43CFF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2D383AF9" wp14:editId="613B37A6">
            <wp:extent cx="2715462" cy="1777180"/>
            <wp:effectExtent l="0" t="0" r="8890" b="0"/>
            <wp:docPr id="663406573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31305" cy="178754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57B07A9" w14:textId="77777777" w:rsidR="00010633" w:rsidRDefault="00010633" w:rsidP="00651890">
      <w:pPr>
        <w:spacing w:after="0"/>
      </w:pPr>
    </w:p>
    <w:p w14:paraId="5EF1361E" w14:textId="66B60C51" w:rsidR="00010633" w:rsidRDefault="00A8604A" w:rsidP="00651890">
      <w:pPr>
        <w:spacing w:after="0"/>
      </w:pPr>
      <w:r>
        <w:br w:type="page"/>
      </w:r>
    </w:p>
    <w:p w14:paraId="1519AD65" w14:textId="0D488AE3" w:rsidR="008B018E" w:rsidRDefault="008B018E" w:rsidP="008B018E">
      <w:pPr>
        <w:pStyle w:val="3"/>
        <w:rPr>
          <w:rFonts w:hint="eastAsia"/>
        </w:rPr>
      </w:pPr>
      <w:r>
        <w:rPr>
          <w:rFonts w:hint="eastAsia"/>
        </w:rPr>
        <w:lastRenderedPageBreak/>
        <w:t>动画序列</w:t>
      </w:r>
      <w:r w:rsidR="00405A4C">
        <w:rPr>
          <w:rFonts w:hint="eastAsia"/>
        </w:rPr>
        <w:t>与</w:t>
      </w:r>
      <w:r>
        <w:rPr>
          <w:rFonts w:hint="eastAsia"/>
        </w:rPr>
        <w:t>碰撞体</w:t>
      </w:r>
    </w:p>
    <w:p w14:paraId="7B2C3246" w14:textId="79089160" w:rsidR="00B00F96" w:rsidRPr="00B00F96" w:rsidRDefault="00B00F96" w:rsidP="00B00F96">
      <w:pPr>
        <w:pStyle w:val="4"/>
        <w:rPr>
          <w:rFonts w:hint="eastAsia"/>
        </w:rPr>
      </w:pPr>
      <w:r w:rsidRPr="00DC60CE">
        <w:t>1</w:t>
      </w:r>
      <w:r>
        <w:rPr>
          <w:rFonts w:hint="eastAsia"/>
        </w:rPr>
        <w:t>）动画序列+矩形碰撞体</w:t>
      </w:r>
    </w:p>
    <w:p w14:paraId="3FFF4464" w14:textId="6873B2CC" w:rsidR="00FF4B4D" w:rsidRDefault="00F9587B" w:rsidP="00AE601F">
      <w:pPr>
        <w:spacing w:after="0"/>
      </w:pPr>
      <w:r>
        <w:rPr>
          <w:rFonts w:hint="eastAsia"/>
        </w:rPr>
        <w:t>动画序列可以播放多个不同的</w:t>
      </w:r>
      <w:r>
        <w:rPr>
          <w:rFonts w:hint="eastAsia"/>
        </w:rPr>
        <w:t>GIF</w:t>
      </w:r>
      <w:r w:rsidR="007C7D2F">
        <w:rPr>
          <w:rFonts w:hint="eastAsia"/>
        </w:rPr>
        <w:t>，</w:t>
      </w:r>
      <w:r w:rsidR="007C7D2F">
        <w:rPr>
          <w:rFonts w:hint="eastAsia"/>
        </w:rPr>
        <w:t>GIF</w:t>
      </w:r>
      <w:r w:rsidR="007C7D2F">
        <w:rPr>
          <w:rFonts w:hint="eastAsia"/>
        </w:rPr>
        <w:t>的每帧也对应一张不同的图片</w:t>
      </w:r>
      <w:r>
        <w:rPr>
          <w:rFonts w:hint="eastAsia"/>
        </w:rPr>
        <w:t>。</w:t>
      </w:r>
    </w:p>
    <w:p w14:paraId="5E97F00E" w14:textId="62FDC172" w:rsidR="007C6DC7" w:rsidRPr="007C6DC7" w:rsidRDefault="00F9587B" w:rsidP="007C6DC7">
      <w:r>
        <w:rPr>
          <w:rFonts w:hint="eastAsia"/>
        </w:rPr>
        <w:t>如果</w:t>
      </w:r>
      <w:r>
        <w:rPr>
          <w:rFonts w:hint="eastAsia"/>
        </w:rPr>
        <w:t>GIF</w:t>
      </w:r>
      <w:r w:rsidR="007C7D2F">
        <w:rPr>
          <w:rFonts w:hint="eastAsia"/>
        </w:rPr>
        <w:t>的每帧图片</w:t>
      </w:r>
      <w:r>
        <w:rPr>
          <w:rFonts w:hint="eastAsia"/>
        </w:rPr>
        <w:t>大小</w:t>
      </w:r>
      <w:r w:rsidR="00B00F96">
        <w:rPr>
          <w:rFonts w:hint="eastAsia"/>
        </w:rPr>
        <w:t>一直在</w:t>
      </w:r>
      <w:r>
        <w:rPr>
          <w:rFonts w:hint="eastAsia"/>
        </w:rPr>
        <w:t>变化，那么碰撞体也会跟着当前图片大小的情况，进行</w:t>
      </w:r>
      <w:r w:rsidR="00B00F96">
        <w:rPr>
          <w:rFonts w:hint="eastAsia"/>
        </w:rPr>
        <w:t>实时</w:t>
      </w:r>
      <w:r>
        <w:rPr>
          <w:rFonts w:hint="eastAsia"/>
        </w:rPr>
        <w:t>变化。</w:t>
      </w:r>
    </w:p>
    <w:p w14:paraId="35D4C123" w14:textId="77264FD7" w:rsidR="007C6DC7" w:rsidRDefault="007C6DC7" w:rsidP="007C6DC7">
      <w:pPr>
        <w:spacing w:after="0"/>
      </w:pPr>
      <w:r>
        <w:rPr>
          <w:rFonts w:hint="eastAsia"/>
        </w:rPr>
        <w:t>因此，制作动画序列的时候，要注意所有图片的大小一致。</w:t>
      </w:r>
    </w:p>
    <w:p w14:paraId="3E0231BC" w14:textId="77777777" w:rsidR="007C6DC7" w:rsidRDefault="007C6DC7" w:rsidP="007C6DC7">
      <w:pPr>
        <w:spacing w:after="0"/>
      </w:pPr>
      <w:r>
        <w:rPr>
          <w:rFonts w:hint="eastAsia"/>
        </w:rPr>
        <w:t>示例中的波浪点就没做好，会导致碰撞体总是在轻微抖动。</w:t>
      </w:r>
    </w:p>
    <w:p w14:paraId="753AC0DA" w14:textId="77777777" w:rsidR="007C6DC7" w:rsidRPr="007C6DC7" w:rsidRDefault="007C6DC7" w:rsidP="007C6DC7">
      <w:pPr>
        <w:spacing w:after="0"/>
        <w:jc w:val="center"/>
        <w:rPr>
          <w:rFonts w:ascii="宋体" w:eastAsia="宋体" w:hAnsi="宋体" w:cs="宋体" w:hint="eastAsia"/>
          <w:sz w:val="24"/>
          <w:szCs w:val="24"/>
        </w:rPr>
      </w:pPr>
      <w:r w:rsidRPr="007C6DC7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69E53D2E" wp14:editId="4C9B9395">
            <wp:extent cx="1526335" cy="998065"/>
            <wp:effectExtent l="0" t="0" r="0" b="0"/>
            <wp:docPr id="1566814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9516" cy="10001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C81F468" w14:textId="6A0556F1" w:rsidR="007C6DC7" w:rsidRPr="007C6DC7" w:rsidRDefault="007C6DC7" w:rsidP="007C6DC7">
      <w:pPr>
        <w:adjustRightInd/>
        <w:snapToGrid/>
        <w:spacing w:after="0"/>
        <w:jc w:val="center"/>
        <w:rPr>
          <w:rFonts w:ascii="宋体" w:eastAsia="宋体" w:hAnsi="宋体" w:cs="宋体" w:hint="eastAsia"/>
          <w:sz w:val="24"/>
          <w:szCs w:val="24"/>
        </w:rPr>
      </w:pPr>
      <w:r w:rsidRPr="007C6DC7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496D5105" wp14:editId="507D180D">
            <wp:extent cx="4654878" cy="1074892"/>
            <wp:effectExtent l="0" t="0" r="0" b="0"/>
            <wp:docPr id="1128934338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59700" cy="10760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3017DC" w14:textId="77777777" w:rsidR="00AE601F" w:rsidRDefault="00AE601F" w:rsidP="00AE601F">
      <w:pPr>
        <w:spacing w:after="0"/>
      </w:pPr>
    </w:p>
    <w:p w14:paraId="22B27FBB" w14:textId="308E7118" w:rsidR="00B00F96" w:rsidRPr="00B00F96" w:rsidRDefault="00B00F96" w:rsidP="00B00F96">
      <w:pPr>
        <w:pStyle w:val="4"/>
        <w:rPr>
          <w:rFonts w:hint="eastAsia"/>
        </w:rPr>
      </w:pPr>
      <w:r>
        <w:rPr>
          <w:rFonts w:hint="eastAsia"/>
        </w:rPr>
        <w:t>2）动画序列+复杂碰撞体</w:t>
      </w:r>
    </w:p>
    <w:p w14:paraId="6973EED6" w14:textId="45C86FDC" w:rsidR="00824582" w:rsidRDefault="00B00F96" w:rsidP="00AE601F">
      <w:pPr>
        <w:spacing w:after="0"/>
      </w:pPr>
      <w:r>
        <w:rPr>
          <w:rFonts w:hint="eastAsia"/>
        </w:rPr>
        <w:t>这个没开坑，但是我</w:t>
      </w:r>
      <w:r w:rsidR="00824582">
        <w:rPr>
          <w:rFonts w:hint="eastAsia"/>
        </w:rPr>
        <w:t>猜得到</w:t>
      </w:r>
      <w:r>
        <w:rPr>
          <w:rFonts w:hint="eastAsia"/>
        </w:rPr>
        <w:t>你们</w:t>
      </w:r>
      <w:r w:rsidR="00824582">
        <w:rPr>
          <w:rFonts w:hint="eastAsia"/>
        </w:rPr>
        <w:t>会</w:t>
      </w:r>
      <w:r>
        <w:rPr>
          <w:rFonts w:hint="eastAsia"/>
        </w:rPr>
        <w:t>想</w:t>
      </w:r>
      <w:r w:rsidR="007C7D2F">
        <w:rPr>
          <w:rFonts w:hint="eastAsia"/>
        </w:rPr>
        <w:t>到</w:t>
      </w:r>
      <w:r>
        <w:rPr>
          <w:rFonts w:hint="eastAsia"/>
        </w:rPr>
        <w:t>什么</w:t>
      </w:r>
      <w:r w:rsidR="00824582">
        <w:rPr>
          <w:rFonts w:hint="eastAsia"/>
        </w:rPr>
        <w:t>。</w:t>
      </w:r>
    </w:p>
    <w:p w14:paraId="43FA25A5" w14:textId="77777777" w:rsidR="007C7D2F" w:rsidRDefault="007C7D2F" w:rsidP="007C7D2F">
      <w:pPr>
        <w:spacing w:after="0"/>
      </w:pPr>
      <w:r>
        <w:rPr>
          <w:rFonts w:hint="eastAsia"/>
        </w:rPr>
        <w:t>上面那个抖动的</w:t>
      </w:r>
      <w:r>
        <w:rPr>
          <w:rFonts w:hint="eastAsia"/>
        </w:rPr>
        <w:t>bug</w:t>
      </w:r>
      <w:r>
        <w:rPr>
          <w:rFonts w:hint="eastAsia"/>
        </w:rPr>
        <w:t>，能精确到每帧的碰撞体变化。</w:t>
      </w:r>
    </w:p>
    <w:p w14:paraId="0321E12F" w14:textId="38D5BA96" w:rsidR="007C7D2F" w:rsidRPr="007C7D2F" w:rsidRDefault="007C7D2F" w:rsidP="007C7D2F">
      <w:r>
        <w:rPr>
          <w:rFonts w:hint="eastAsia"/>
        </w:rPr>
        <w:t>确实。如果碰撞体能自定义，的确能做出每帧的碰撞体变化功能。</w:t>
      </w:r>
    </w:p>
    <w:p w14:paraId="23D01332" w14:textId="57E1C521" w:rsidR="00043882" w:rsidRPr="00B05099" w:rsidRDefault="00824582" w:rsidP="007C7D2F">
      <w:pPr>
        <w:spacing w:after="0"/>
      </w:pPr>
      <w:r>
        <w:rPr>
          <w:rFonts w:hint="eastAsia"/>
        </w:rPr>
        <w:t>动作格斗类游戏</w:t>
      </w:r>
      <w:r>
        <w:rPr>
          <w:rFonts w:hint="eastAsia"/>
        </w:rPr>
        <w:t xml:space="preserve"> </w:t>
      </w:r>
      <w:r>
        <w:rPr>
          <w:rFonts w:hint="eastAsia"/>
        </w:rPr>
        <w:t>的</w:t>
      </w:r>
      <w:r w:rsidR="00D30BB7">
        <w:rPr>
          <w:rFonts w:hint="eastAsia"/>
        </w:rPr>
        <w:t>一个</w:t>
      </w:r>
      <w:r>
        <w:rPr>
          <w:rFonts w:hint="eastAsia"/>
        </w:rPr>
        <w:t>重要</w:t>
      </w:r>
      <w:r w:rsidR="007C7D2F">
        <w:rPr>
          <w:rFonts w:hint="eastAsia"/>
        </w:rPr>
        <w:t>基础</w:t>
      </w:r>
      <w:r>
        <w:rPr>
          <w:rFonts w:hint="eastAsia"/>
        </w:rPr>
        <w:t>就是</w:t>
      </w:r>
      <w:r w:rsidR="007C7D2F">
        <w:rPr>
          <w:rFonts w:hint="eastAsia"/>
        </w:rPr>
        <w:t>每帧</w:t>
      </w:r>
      <w:r w:rsidR="00D30BB7">
        <w:rPr>
          <w:rFonts w:hint="eastAsia"/>
        </w:rPr>
        <w:t>自定义的</w:t>
      </w:r>
      <w:r>
        <w:rPr>
          <w:rFonts w:hint="eastAsia"/>
        </w:rPr>
        <w:t>碰撞体</w:t>
      </w:r>
      <w:r w:rsidR="00B00F96">
        <w:rPr>
          <w:rFonts w:hint="eastAsia"/>
        </w:rPr>
        <w:t>。</w:t>
      </w:r>
    </w:p>
    <w:p w14:paraId="007576CA" w14:textId="1BE039AC" w:rsidR="00B00F96" w:rsidRDefault="00043882" w:rsidP="00AE601F">
      <w:pPr>
        <w:spacing w:after="0"/>
      </w:pPr>
      <w:r>
        <w:rPr>
          <w:rFonts w:hint="eastAsia"/>
        </w:rPr>
        <w:t>但</w:t>
      </w:r>
      <w:r w:rsidR="00B00F96">
        <w:rPr>
          <w:rFonts w:hint="eastAsia"/>
        </w:rPr>
        <w:t>这个坑</w:t>
      </w:r>
      <w:r>
        <w:rPr>
          <w:rFonts w:hint="eastAsia"/>
        </w:rPr>
        <w:t>太</w:t>
      </w:r>
      <w:r w:rsidR="00B00F96">
        <w:rPr>
          <w:rFonts w:hint="eastAsia"/>
        </w:rPr>
        <w:t>大，以后再说。</w:t>
      </w:r>
    </w:p>
    <w:p w14:paraId="78255248" w14:textId="77777777" w:rsidR="00AE601F" w:rsidRDefault="00AE601F" w:rsidP="00AE601F">
      <w:pPr>
        <w:spacing w:after="0"/>
      </w:pPr>
    </w:p>
    <w:p w14:paraId="49FB8702" w14:textId="5177340A" w:rsidR="00FF4B4D" w:rsidRDefault="002909DF" w:rsidP="002909DF">
      <w:pPr>
        <w:adjustRightInd/>
        <w:snapToGrid/>
        <w:spacing w:after="0"/>
      </w:pPr>
      <w:r>
        <w:br w:type="page"/>
      </w:r>
    </w:p>
    <w:p w14:paraId="48547789" w14:textId="2A4F9D66" w:rsidR="004F2DE5" w:rsidRDefault="00CE6643" w:rsidP="004F2DE5">
      <w:pPr>
        <w:pStyle w:val="2"/>
        <w:rPr>
          <w:rFonts w:hint="eastAsia"/>
        </w:rPr>
      </w:pPr>
      <w:bookmarkStart w:id="1" w:name="_输入设备"/>
      <w:bookmarkStart w:id="2" w:name="_按键关系表"/>
      <w:bookmarkEnd w:id="1"/>
      <w:bookmarkEnd w:id="2"/>
      <w:r>
        <w:rPr>
          <w:rFonts w:hint="eastAsia"/>
        </w:rPr>
        <w:lastRenderedPageBreak/>
        <w:t>图片</w:t>
      </w:r>
      <w:r w:rsidR="00C73F43">
        <w:rPr>
          <w:rFonts w:hint="eastAsia"/>
        </w:rPr>
        <w:t>变换</w:t>
      </w:r>
    </w:p>
    <w:p w14:paraId="6B7A8CF2" w14:textId="77777777" w:rsidR="004F2DE5" w:rsidRDefault="004F2DE5" w:rsidP="004F2DE5">
      <w:pPr>
        <w:pStyle w:val="3"/>
        <w:rPr>
          <w:rFonts w:hint="eastAsia"/>
        </w:rPr>
      </w:pPr>
      <w:r>
        <w:rPr>
          <w:rFonts w:hint="eastAsia"/>
        </w:rPr>
        <w:t>定义</w:t>
      </w:r>
    </w:p>
    <w:p w14:paraId="29EBFDA9" w14:textId="0DE67645" w:rsidR="001136E9" w:rsidRDefault="004A4AF9" w:rsidP="001136E9">
      <w:pPr>
        <w:spacing w:after="0"/>
      </w:pPr>
      <w:r w:rsidRPr="004A4AF9">
        <w:rPr>
          <w:rFonts w:hint="eastAsia"/>
          <w:b/>
          <w:bCs/>
        </w:rPr>
        <w:t>图片变换：</w:t>
      </w:r>
      <w:proofErr w:type="gramStart"/>
      <w:r>
        <w:rPr>
          <w:rFonts w:hint="eastAsia"/>
        </w:rPr>
        <w:t>指图片</w:t>
      </w:r>
      <w:proofErr w:type="gramEnd"/>
      <w:r>
        <w:rPr>
          <w:rFonts w:hint="eastAsia"/>
        </w:rPr>
        <w:t>的</w:t>
      </w:r>
      <w:r>
        <w:rPr>
          <w:rFonts w:hint="eastAsia"/>
        </w:rPr>
        <w:t xml:space="preserve"> </w:t>
      </w:r>
      <w:r>
        <w:rPr>
          <w:rFonts w:hint="eastAsia"/>
        </w:rPr>
        <w:t>平移、旋转、缩放、斜切</w:t>
      </w:r>
      <w:r>
        <w:rPr>
          <w:rFonts w:hint="eastAsia"/>
        </w:rPr>
        <w:t xml:space="preserve"> </w:t>
      </w:r>
      <w:r>
        <w:rPr>
          <w:rFonts w:hint="eastAsia"/>
        </w:rPr>
        <w:t>等变换操作。</w:t>
      </w:r>
    </w:p>
    <w:p w14:paraId="2EB34AB5" w14:textId="6A7CD6BD" w:rsidR="0019764E" w:rsidRDefault="004A4AF9" w:rsidP="004A4AF9">
      <w:pPr>
        <w:spacing w:after="0"/>
      </w:pPr>
      <w:r>
        <w:rPr>
          <w:rFonts w:hint="eastAsia"/>
        </w:rPr>
        <w:t>默认事件指令中，</w:t>
      </w:r>
      <w:r w:rsidR="00734B15">
        <w:rPr>
          <w:rFonts w:hint="eastAsia"/>
        </w:rPr>
        <w:t>只有</w:t>
      </w:r>
      <w:r w:rsidR="00734B15">
        <w:rPr>
          <w:rFonts w:hint="eastAsia"/>
        </w:rPr>
        <w:t xml:space="preserve"> </w:t>
      </w:r>
      <w:r>
        <w:rPr>
          <w:rFonts w:hint="eastAsia"/>
        </w:rPr>
        <w:t>平移、缩放</w:t>
      </w:r>
      <w:r>
        <w:rPr>
          <w:rFonts w:hint="eastAsia"/>
        </w:rPr>
        <w:t xml:space="preserve"> </w:t>
      </w:r>
      <w:r>
        <w:rPr>
          <w:rFonts w:hint="eastAsia"/>
        </w:rPr>
        <w:t>的变换。</w:t>
      </w:r>
    </w:p>
    <w:p w14:paraId="760046B7" w14:textId="2484B377" w:rsidR="004A4AF9" w:rsidRPr="004A4AF9" w:rsidRDefault="004A4AF9" w:rsidP="0029354C">
      <w:pPr>
        <w:spacing w:after="0"/>
        <w:jc w:val="center"/>
        <w:rPr>
          <w:rFonts w:ascii="宋体" w:eastAsia="宋体" w:hAnsi="宋体" w:cs="宋体" w:hint="eastAsia"/>
          <w:sz w:val="24"/>
          <w:szCs w:val="24"/>
        </w:rPr>
      </w:pPr>
      <w:r w:rsidRPr="004A4AF9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1C369BB6" wp14:editId="4220FB36">
            <wp:extent cx="2413830" cy="2477729"/>
            <wp:effectExtent l="0" t="0" r="5715" b="0"/>
            <wp:docPr id="142241163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26275" cy="249050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8F687B6" w14:textId="1CED83E6" w:rsidR="00175B0A" w:rsidRDefault="001D095C" w:rsidP="004A4AF9">
      <w:pPr>
        <w:spacing w:after="0"/>
      </w:pPr>
      <w:r>
        <w:rPr>
          <w:rFonts w:hint="eastAsia"/>
        </w:rPr>
        <w:t>要实现</w:t>
      </w:r>
      <w:r w:rsidR="004A4AF9">
        <w:rPr>
          <w:rFonts w:hint="eastAsia"/>
        </w:rPr>
        <w:t>其它的变换</w:t>
      </w:r>
      <w:r w:rsidR="00175B0A">
        <w:rPr>
          <w:rFonts w:hint="eastAsia"/>
        </w:rPr>
        <w:t>操作</w:t>
      </w:r>
      <w:r>
        <w:rPr>
          <w:rFonts w:hint="eastAsia"/>
        </w:rPr>
        <w:t>，</w:t>
      </w:r>
      <w:r w:rsidR="004A4AF9">
        <w:rPr>
          <w:rFonts w:hint="eastAsia"/>
        </w:rPr>
        <w:t>可以使用</w:t>
      </w:r>
      <w:r w:rsidR="00175B0A">
        <w:rPr>
          <w:rFonts w:hint="eastAsia"/>
        </w:rPr>
        <w:t>插件：</w:t>
      </w:r>
    </w:p>
    <w:p w14:paraId="054399F7" w14:textId="77777777" w:rsidR="00175B0A" w:rsidRDefault="00175B0A" w:rsidP="006F1F76">
      <w:pPr>
        <w:snapToGrid/>
        <w:spacing w:after="0"/>
      </w:pPr>
      <w:r>
        <w:tab/>
      </w:r>
      <w:r w:rsidRPr="00434A2A">
        <w:rPr>
          <w:rFonts w:hint="eastAsia"/>
        </w:rPr>
        <w:t>◆</w:t>
      </w:r>
      <w:proofErr w:type="spellStart"/>
      <w:r w:rsidRPr="00AE65A3">
        <w:t>Drill_PictureShortcut</w:t>
      </w:r>
      <w:proofErr w:type="spellEnd"/>
      <w:r>
        <w:tab/>
      </w:r>
      <w:r>
        <w:tab/>
      </w:r>
      <w:r>
        <w:tab/>
      </w:r>
      <w:r>
        <w:tab/>
      </w:r>
      <w:r w:rsidRPr="00F47174">
        <w:rPr>
          <w:rFonts w:hint="eastAsia"/>
        </w:rPr>
        <w:t>图片</w:t>
      </w:r>
      <w:r w:rsidRPr="00F47174">
        <w:rPr>
          <w:rFonts w:hint="eastAsia"/>
        </w:rPr>
        <w:t xml:space="preserve"> - </w:t>
      </w:r>
      <w:r w:rsidRPr="00AE65A3">
        <w:rPr>
          <w:rFonts w:hint="eastAsia"/>
        </w:rPr>
        <w:t>快捷变换操作</w:t>
      </w:r>
    </w:p>
    <w:p w14:paraId="146C174F" w14:textId="77777777" w:rsidR="006F1F76" w:rsidRDefault="004A4AF9" w:rsidP="006F1F76">
      <w:pPr>
        <w:spacing w:after="0"/>
      </w:pPr>
      <w:r>
        <w:rPr>
          <w:rFonts w:hint="eastAsia"/>
        </w:rPr>
        <w:t>插件提供了方便的单属性修改功能</w:t>
      </w:r>
      <w:r w:rsidR="006F1F76">
        <w:rPr>
          <w:rFonts w:hint="eastAsia"/>
        </w:rPr>
        <w:t>，</w:t>
      </w:r>
    </w:p>
    <w:p w14:paraId="720E62A0" w14:textId="3468A4B4" w:rsidR="00175B0A" w:rsidRDefault="006F1F76" w:rsidP="006F1F76">
      <w:pPr>
        <w:spacing w:after="0"/>
      </w:pPr>
      <w:r>
        <w:rPr>
          <w:rFonts w:hint="eastAsia"/>
        </w:rPr>
        <w:t>包括</w:t>
      </w:r>
      <w:r>
        <w:rPr>
          <w:rFonts w:hint="eastAsia"/>
        </w:rPr>
        <w:t xml:space="preserve"> </w:t>
      </w:r>
      <w:r>
        <w:rPr>
          <w:rFonts w:hint="eastAsia"/>
        </w:rPr>
        <w:t>旋转、斜切</w:t>
      </w:r>
      <w:r>
        <w:rPr>
          <w:rFonts w:hint="eastAsia"/>
        </w:rPr>
        <w:t xml:space="preserve"> </w:t>
      </w:r>
      <w:r>
        <w:rPr>
          <w:rFonts w:hint="eastAsia"/>
        </w:rPr>
        <w:t>的修改</w:t>
      </w:r>
      <w:r w:rsidR="004A4AF9">
        <w:rPr>
          <w:rFonts w:hint="eastAsia"/>
        </w:rPr>
        <w:t>：</w:t>
      </w:r>
    </w:p>
    <w:p w14:paraId="3AA88B2E" w14:textId="36733D40" w:rsidR="006F1F76" w:rsidRPr="006F1F76" w:rsidRDefault="0029354C" w:rsidP="0029354C">
      <w:pPr>
        <w:spacing w:after="0"/>
        <w:jc w:val="center"/>
        <w:rPr>
          <w:rFonts w:ascii="宋体" w:eastAsia="宋体" w:hAnsi="宋体" w:cs="宋体" w:hint="eastAsia"/>
          <w:sz w:val="24"/>
          <w:szCs w:val="24"/>
        </w:rPr>
      </w:pPr>
      <w:r w:rsidRPr="0029354C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081C6B60" wp14:editId="5E4C78BE">
            <wp:extent cx="5089923" cy="2853813"/>
            <wp:effectExtent l="0" t="0" r="0" b="3810"/>
            <wp:docPr id="1715531269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91340" cy="285460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B7DFF96" w14:textId="7330E1D6" w:rsidR="00A363F0" w:rsidRDefault="00D01CF4" w:rsidP="006F1F76">
      <w:pPr>
        <w:spacing w:after="0"/>
      </w:pPr>
      <w:r>
        <w:rPr>
          <w:rFonts w:hint="eastAsia"/>
        </w:rPr>
        <w:t>具体内容可以去</w:t>
      </w:r>
      <w:r>
        <w:rPr>
          <w:rFonts w:hint="eastAsia"/>
        </w:rPr>
        <w:t xml:space="preserve"> </w:t>
      </w:r>
      <w:r w:rsidRPr="00D01CF4">
        <w:rPr>
          <w:rFonts w:hint="eastAsia"/>
          <w:color w:val="00B050"/>
        </w:rPr>
        <w:t>图片管理层</w:t>
      </w:r>
      <w:r>
        <w:rPr>
          <w:rFonts w:hint="eastAsia"/>
        </w:rPr>
        <w:t xml:space="preserve"> </w:t>
      </w:r>
      <w:r>
        <w:rPr>
          <w:rFonts w:hint="eastAsia"/>
        </w:rPr>
        <w:t>看看</w:t>
      </w:r>
      <w:r>
        <w:rPr>
          <w:rFonts w:hint="eastAsia"/>
        </w:rPr>
        <w:t xml:space="preserve"> </w:t>
      </w:r>
      <w:r>
        <w:rPr>
          <w:rFonts w:hint="eastAsia"/>
        </w:rPr>
        <w:t>图片基础操作</w:t>
      </w:r>
      <w:r w:rsidR="00773D53">
        <w:rPr>
          <w:rFonts w:hint="eastAsia"/>
        </w:rPr>
        <w:t xml:space="preserve"> </w:t>
      </w:r>
      <w:r w:rsidR="00773D53">
        <w:rPr>
          <w:rFonts w:hint="eastAsia"/>
        </w:rPr>
        <w:t>示例</w:t>
      </w:r>
      <w:r>
        <w:rPr>
          <w:rFonts w:hint="eastAsia"/>
        </w:rPr>
        <w:t>。</w:t>
      </w:r>
    </w:p>
    <w:p w14:paraId="43E591AA" w14:textId="77777777" w:rsidR="00D01CF4" w:rsidRDefault="00D01CF4" w:rsidP="006F1F76">
      <w:pPr>
        <w:spacing w:after="0"/>
      </w:pPr>
    </w:p>
    <w:p w14:paraId="4B56094D" w14:textId="4BD7423F" w:rsidR="00CD789F" w:rsidRDefault="004A4AF9" w:rsidP="004A4AF9">
      <w:pPr>
        <w:adjustRightInd/>
        <w:snapToGrid/>
        <w:spacing w:after="0"/>
      </w:pPr>
      <w:r>
        <w:br w:type="page"/>
      </w:r>
    </w:p>
    <w:p w14:paraId="195E893B" w14:textId="642F828A" w:rsidR="00CD789F" w:rsidRPr="00146A2D" w:rsidRDefault="00CD789F" w:rsidP="00CD789F">
      <w:pPr>
        <w:pStyle w:val="3"/>
        <w:rPr>
          <w:rFonts w:hint="eastAsia"/>
        </w:rPr>
      </w:pPr>
      <w:r>
        <w:rPr>
          <w:rFonts w:hint="eastAsia"/>
        </w:rPr>
        <w:lastRenderedPageBreak/>
        <w:t>设计动画</w:t>
      </w:r>
      <w:r w:rsidR="006B5A44">
        <w:rPr>
          <w:rFonts w:hint="eastAsia"/>
        </w:rPr>
        <w:t>转场</w:t>
      </w:r>
    </w:p>
    <w:p w14:paraId="5AC36B68" w14:textId="4CFE6A0C" w:rsidR="00CD789F" w:rsidRDefault="006B5A44" w:rsidP="00CD789F">
      <w:pPr>
        <w:spacing w:after="0"/>
      </w:pPr>
      <w:r>
        <w:rPr>
          <w:rFonts w:hint="eastAsia"/>
        </w:rPr>
        <w:t>图片</w:t>
      </w:r>
      <w:r w:rsidR="00CD789F">
        <w:rPr>
          <w:rFonts w:hint="eastAsia"/>
        </w:rPr>
        <w:t xml:space="preserve"> </w:t>
      </w:r>
      <w:r w:rsidR="00CD789F">
        <w:rPr>
          <w:rFonts w:hint="eastAsia"/>
        </w:rPr>
        <w:t>可以通过变换，实现转场动画效果。</w:t>
      </w:r>
    </w:p>
    <w:p w14:paraId="15FC5FDB" w14:textId="30AE462E" w:rsidR="00CD789F" w:rsidRDefault="00CD789F" w:rsidP="00CD789F">
      <w:pPr>
        <w:spacing w:after="0"/>
      </w:pPr>
      <w:r>
        <w:rPr>
          <w:rFonts w:hint="eastAsia"/>
        </w:rPr>
        <w:t>示例中</w:t>
      </w:r>
      <w:r>
        <w:rPr>
          <w:rFonts w:hint="eastAsia"/>
        </w:rPr>
        <w:t xml:space="preserve"> </w:t>
      </w:r>
      <w:r w:rsidR="006B5A44">
        <w:rPr>
          <w:rFonts w:hint="eastAsia"/>
          <w:color w:val="00B050"/>
        </w:rPr>
        <w:t>图片</w:t>
      </w:r>
      <w:r w:rsidRPr="00103132">
        <w:rPr>
          <w:rFonts w:hint="eastAsia"/>
          <w:color w:val="00B050"/>
        </w:rPr>
        <w:t>管理层</w:t>
      </w:r>
      <w:r>
        <w:rPr>
          <w:rFonts w:hint="eastAsia"/>
        </w:rPr>
        <w:t xml:space="preserve"> </w:t>
      </w:r>
      <w:r>
        <w:rPr>
          <w:rFonts w:hint="eastAsia"/>
        </w:rPr>
        <w:t>介绍了</w:t>
      </w:r>
      <w:r>
        <w:rPr>
          <w:rFonts w:hint="eastAsia"/>
        </w:rPr>
        <w:t xml:space="preserve"> </w:t>
      </w:r>
      <w:r>
        <w:rPr>
          <w:rFonts w:hint="eastAsia"/>
        </w:rPr>
        <w:t>平移、旋转、缩放、斜切</w:t>
      </w:r>
      <w:r>
        <w:rPr>
          <w:rFonts w:hint="eastAsia"/>
        </w:rPr>
        <w:t xml:space="preserve"> </w:t>
      </w:r>
      <w:r>
        <w:rPr>
          <w:rFonts w:hint="eastAsia"/>
        </w:rPr>
        <w:t>的变换功能。</w:t>
      </w:r>
    </w:p>
    <w:p w14:paraId="0DF61DB1" w14:textId="1D189C70" w:rsidR="00CD789F" w:rsidRDefault="006B5A44" w:rsidP="00CD789F">
      <w:pPr>
        <w:spacing w:after="120"/>
        <w:jc w:val="center"/>
      </w:pPr>
      <w:r w:rsidRPr="007A64A8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54362AB6" wp14:editId="3D116088">
            <wp:extent cx="4001770" cy="1988358"/>
            <wp:effectExtent l="0" t="0" r="0" b="0"/>
            <wp:docPr id="214070496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06673" cy="199079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5DDCD91" w14:textId="77777777" w:rsidR="00CD789F" w:rsidRDefault="00CD789F" w:rsidP="00CD789F">
      <w:pPr>
        <w:spacing w:after="0"/>
      </w:pPr>
      <w:r>
        <w:rPr>
          <w:rFonts w:hint="eastAsia"/>
        </w:rPr>
        <w:t>并且，动画转场效果在示例中</w:t>
      </w:r>
      <w:r>
        <w:rPr>
          <w:rFonts w:hint="eastAsia"/>
        </w:rPr>
        <w:t xml:space="preserve"> </w:t>
      </w:r>
      <w:r w:rsidRPr="00DB51AE">
        <w:rPr>
          <w:rFonts w:hint="eastAsia"/>
          <w:color w:val="00B050"/>
        </w:rPr>
        <w:t>动画转场管理层</w:t>
      </w:r>
      <w:r>
        <w:rPr>
          <w:rFonts w:hint="eastAsia"/>
        </w:rPr>
        <w:t xml:space="preserve"> </w:t>
      </w:r>
      <w:r>
        <w:rPr>
          <w:rFonts w:hint="eastAsia"/>
        </w:rPr>
        <w:t>也有设计介绍。</w:t>
      </w:r>
    </w:p>
    <w:p w14:paraId="19240B58" w14:textId="77777777" w:rsidR="00CD789F" w:rsidRPr="004E1D25" w:rsidRDefault="00CD789F" w:rsidP="00CD789F">
      <w:pPr>
        <w:spacing w:after="0"/>
      </w:pPr>
      <w:r>
        <w:rPr>
          <w:rFonts w:hint="eastAsia"/>
        </w:rPr>
        <w:t>可以去看看：“</w:t>
      </w:r>
      <w:r w:rsidRPr="00103132">
        <w:rPr>
          <w:color w:val="0070C0"/>
        </w:rPr>
        <w:t>16.</w:t>
      </w:r>
      <w:r w:rsidRPr="00103132">
        <w:rPr>
          <w:color w:val="0070C0"/>
        </w:rPr>
        <w:t>图片</w:t>
      </w:r>
      <w:r w:rsidRPr="00103132">
        <w:rPr>
          <w:rFonts w:hint="eastAsia"/>
          <w:color w:val="0070C0"/>
        </w:rPr>
        <w:t xml:space="preserve"> &gt; </w:t>
      </w:r>
      <w:r w:rsidRPr="00103132">
        <w:rPr>
          <w:rFonts w:hint="eastAsia"/>
          <w:color w:val="0070C0"/>
        </w:rPr>
        <w:t>特效设计</w:t>
      </w:r>
      <w:r w:rsidRPr="00103132">
        <w:rPr>
          <w:color w:val="0070C0"/>
        </w:rPr>
        <w:t>-</w:t>
      </w:r>
      <w:r w:rsidRPr="00103132">
        <w:rPr>
          <w:color w:val="0070C0"/>
        </w:rPr>
        <w:t>动画转场</w:t>
      </w:r>
      <w:r w:rsidRPr="00103132">
        <w:rPr>
          <w:color w:val="0070C0"/>
        </w:rPr>
        <w:t>.docx</w:t>
      </w:r>
      <w:r>
        <w:rPr>
          <w:rFonts w:hint="eastAsia"/>
        </w:rPr>
        <w:t>”。</w:t>
      </w:r>
    </w:p>
    <w:p w14:paraId="6312D326" w14:textId="77777777" w:rsidR="00CD789F" w:rsidRDefault="00CD789F" w:rsidP="004A4AF9">
      <w:pPr>
        <w:adjustRightInd/>
        <w:snapToGrid/>
        <w:spacing w:after="0"/>
      </w:pPr>
    </w:p>
    <w:p w14:paraId="085D5F29" w14:textId="7540276B" w:rsidR="00163FE7" w:rsidRPr="004F2DE5" w:rsidRDefault="00163FE7" w:rsidP="00163FE7">
      <w:pPr>
        <w:pStyle w:val="3"/>
        <w:rPr>
          <w:rFonts w:hint="eastAsia"/>
        </w:rPr>
      </w:pPr>
      <w:r>
        <w:rPr>
          <w:rFonts w:hint="eastAsia"/>
        </w:rPr>
        <w:t>图片图钉的</w:t>
      </w:r>
      <w:r w:rsidR="002909DF">
        <w:rPr>
          <w:rFonts w:hint="eastAsia"/>
        </w:rPr>
        <w:t>局限性</w:t>
      </w:r>
    </w:p>
    <w:p w14:paraId="1292766C" w14:textId="51208A8B" w:rsidR="00163FE7" w:rsidRDefault="004A4AF9" w:rsidP="002909DF">
      <w:pPr>
        <w:spacing w:after="120"/>
      </w:pPr>
      <w:r>
        <w:rPr>
          <w:rFonts w:hint="eastAsia"/>
        </w:rPr>
        <w:t>需要提一下，</w:t>
      </w:r>
      <w:r w:rsidR="002909DF">
        <w:rPr>
          <w:rFonts w:hint="eastAsia"/>
        </w:rPr>
        <w:t>图片图钉是一个常用插件：</w:t>
      </w:r>
    </w:p>
    <w:p w14:paraId="7DD8FD17" w14:textId="30520728" w:rsidR="00163FE7" w:rsidRDefault="002909DF" w:rsidP="002909DF">
      <w:pPr>
        <w:spacing w:after="0"/>
      </w:pPr>
      <w:r>
        <w:tab/>
      </w:r>
      <w:r w:rsidRPr="00434A2A">
        <w:rPr>
          <w:rFonts w:hint="eastAsia"/>
        </w:rPr>
        <w:t>◆</w:t>
      </w:r>
      <w:proofErr w:type="spellStart"/>
      <w:r w:rsidRPr="002909DF">
        <w:t>Drill_PictureThumbtack</w:t>
      </w:r>
      <w:proofErr w:type="spellEnd"/>
      <w:r>
        <w:tab/>
      </w:r>
      <w:r>
        <w:tab/>
      </w:r>
      <w:r>
        <w:tab/>
      </w:r>
      <w:r>
        <w:tab/>
      </w:r>
      <w:r w:rsidRPr="00F47174">
        <w:rPr>
          <w:rFonts w:hint="eastAsia"/>
        </w:rPr>
        <w:t>图片</w:t>
      </w:r>
      <w:r w:rsidRPr="00F47174">
        <w:rPr>
          <w:rFonts w:hint="eastAsia"/>
        </w:rPr>
        <w:t xml:space="preserve"> - </w:t>
      </w:r>
      <w:r w:rsidRPr="00F47174">
        <w:rPr>
          <w:rFonts w:hint="eastAsia"/>
        </w:rPr>
        <w:t>图片</w:t>
      </w:r>
      <w:r>
        <w:rPr>
          <w:rFonts w:hint="eastAsia"/>
        </w:rPr>
        <w:t>图钉</w:t>
      </w:r>
    </w:p>
    <w:p w14:paraId="710FFC2A" w14:textId="77777777" w:rsidR="002909DF" w:rsidRDefault="002909DF" w:rsidP="002909DF">
      <w:pPr>
        <w:spacing w:before="120" w:after="0"/>
      </w:pPr>
      <w:r>
        <w:rPr>
          <w:rFonts w:hint="eastAsia"/>
        </w:rPr>
        <w:t>但这个</w:t>
      </w:r>
      <w:proofErr w:type="gramStart"/>
      <w:r>
        <w:rPr>
          <w:rFonts w:hint="eastAsia"/>
        </w:rPr>
        <w:t>插件只</w:t>
      </w:r>
      <w:proofErr w:type="gramEnd"/>
      <w:r>
        <w:rPr>
          <w:rFonts w:hint="eastAsia"/>
        </w:rPr>
        <w:t>锁定</w:t>
      </w:r>
      <w:proofErr w:type="spellStart"/>
      <w:r>
        <w:rPr>
          <w:rFonts w:hint="eastAsia"/>
        </w:rPr>
        <w:t>xy</w:t>
      </w:r>
      <w:proofErr w:type="spellEnd"/>
      <w:r>
        <w:rPr>
          <w:rFonts w:hint="eastAsia"/>
        </w:rPr>
        <w:t>坐标。</w:t>
      </w:r>
    </w:p>
    <w:p w14:paraId="5B83DBD0" w14:textId="2A35E7F2" w:rsidR="002909DF" w:rsidRDefault="002909DF" w:rsidP="002909DF">
      <w:pPr>
        <w:spacing w:after="0"/>
      </w:pPr>
      <w:r>
        <w:rPr>
          <w:rFonts w:hint="eastAsia"/>
        </w:rPr>
        <w:t>如果图片进行</w:t>
      </w:r>
      <w:r>
        <w:rPr>
          <w:rFonts w:hint="eastAsia"/>
        </w:rPr>
        <w:t xml:space="preserve"> </w:t>
      </w:r>
      <w:r>
        <w:rPr>
          <w:rFonts w:hint="eastAsia"/>
        </w:rPr>
        <w:t>缩放</w:t>
      </w:r>
      <w:r>
        <w:rPr>
          <w:rFonts w:hint="eastAsia"/>
        </w:rPr>
        <w:t>/</w:t>
      </w:r>
      <w:r>
        <w:rPr>
          <w:rFonts w:hint="eastAsia"/>
        </w:rPr>
        <w:t>斜切</w:t>
      </w:r>
      <w:r>
        <w:rPr>
          <w:rFonts w:hint="eastAsia"/>
        </w:rPr>
        <w:t>/</w:t>
      </w:r>
      <w:r>
        <w:rPr>
          <w:rFonts w:hint="eastAsia"/>
        </w:rPr>
        <w:t>旋转</w:t>
      </w:r>
      <w:r>
        <w:rPr>
          <w:rFonts w:hint="eastAsia"/>
        </w:rPr>
        <w:t xml:space="preserve"> </w:t>
      </w:r>
      <w:r>
        <w:rPr>
          <w:rFonts w:hint="eastAsia"/>
        </w:rPr>
        <w:t>，则被钉的图片不会同步变换。</w:t>
      </w:r>
    </w:p>
    <w:p w14:paraId="69A7C285" w14:textId="1B4F6495" w:rsidR="00E0753A" w:rsidRPr="00E0753A" w:rsidRDefault="00E0753A" w:rsidP="002909DF">
      <w:pPr>
        <w:spacing w:after="0"/>
      </w:pPr>
      <w:r>
        <w:rPr>
          <w:rFonts w:hint="eastAsia"/>
        </w:rPr>
        <w:t>下图的小爱丽丝图片，缩小后，</w:t>
      </w:r>
      <w:r>
        <w:rPr>
          <w:rFonts w:hint="eastAsia"/>
        </w:rPr>
        <w:t>@</w:t>
      </w:r>
      <w:r>
        <w:rPr>
          <w:rFonts w:hint="eastAsia"/>
        </w:rPr>
        <w:t>图片仍然为原大小。</w:t>
      </w:r>
    </w:p>
    <w:p w14:paraId="1BC03D13" w14:textId="3C7B1D71" w:rsidR="002909DF" w:rsidRPr="000B43D4" w:rsidRDefault="000B43D4" w:rsidP="000B43D4">
      <w:pPr>
        <w:adjustRightInd/>
        <w:snapToGrid/>
        <w:spacing w:after="0"/>
        <w:jc w:val="center"/>
        <w:rPr>
          <w:rFonts w:ascii="宋体" w:eastAsia="宋体" w:hAnsi="宋体" w:cs="宋体" w:hint="eastAsia"/>
          <w:sz w:val="24"/>
          <w:szCs w:val="24"/>
        </w:rPr>
      </w:pPr>
      <w:r w:rsidRPr="000B43D4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44B4D189" wp14:editId="0CC95CA8">
            <wp:extent cx="1769766" cy="2163101"/>
            <wp:effectExtent l="0" t="0" r="1905" b="8890"/>
            <wp:docPr id="1193613375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73316" cy="21674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eastAsia="宋体" w:hAnsi="宋体" w:cs="宋体" w:hint="eastAsia"/>
          <w:sz w:val="24"/>
          <w:szCs w:val="24"/>
        </w:rPr>
        <w:t xml:space="preserve"> </w:t>
      </w:r>
      <w:r w:rsidRPr="000B43D4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6868B464" wp14:editId="63CCA24C">
            <wp:extent cx="2064775" cy="2178070"/>
            <wp:effectExtent l="0" t="0" r="0" b="0"/>
            <wp:docPr id="1270521500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72115" cy="218581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2B156D8" w14:textId="77777777" w:rsidR="00163FE7" w:rsidRDefault="00163FE7" w:rsidP="002909DF">
      <w:pPr>
        <w:spacing w:after="0"/>
      </w:pPr>
    </w:p>
    <w:p w14:paraId="0F664F7B" w14:textId="77777777" w:rsidR="000F6061" w:rsidRDefault="000F6061" w:rsidP="002909DF">
      <w:pPr>
        <w:spacing w:after="0"/>
      </w:pPr>
      <w:r>
        <w:br w:type="page"/>
      </w:r>
    </w:p>
    <w:p w14:paraId="2F12D3D8" w14:textId="54C41C62" w:rsidR="00C73F43" w:rsidRDefault="00C73F43" w:rsidP="00C73F43">
      <w:pPr>
        <w:pStyle w:val="2"/>
        <w:rPr>
          <w:rFonts w:hint="eastAsia"/>
        </w:rPr>
      </w:pPr>
      <w:r>
        <w:rPr>
          <w:rFonts w:hint="eastAsia"/>
        </w:rPr>
        <w:lastRenderedPageBreak/>
        <w:t>层级与</w:t>
      </w:r>
      <w:r w:rsidR="002E78EC">
        <w:rPr>
          <w:rFonts w:hint="eastAsia"/>
        </w:rPr>
        <w:t>堆叠级</w:t>
      </w:r>
    </w:p>
    <w:p w14:paraId="1047CD80" w14:textId="77777777" w:rsidR="00D7472C" w:rsidRPr="008B018E" w:rsidRDefault="00D7472C" w:rsidP="00D7472C">
      <w:pPr>
        <w:pStyle w:val="3"/>
        <w:rPr>
          <w:rFonts w:hint="eastAsia"/>
        </w:rPr>
      </w:pPr>
      <w:r>
        <w:rPr>
          <w:rFonts w:hint="eastAsia"/>
        </w:rPr>
        <w:t>定义</w:t>
      </w:r>
    </w:p>
    <w:p w14:paraId="7EC6C547" w14:textId="7B64D7A2" w:rsidR="005844E9" w:rsidRPr="005844E9" w:rsidRDefault="005844E9" w:rsidP="005844E9">
      <w:pPr>
        <w:spacing w:after="0"/>
      </w:pPr>
      <w:r w:rsidRPr="005844E9">
        <w:rPr>
          <w:b/>
          <w:bCs/>
        </w:rPr>
        <w:t>层级：</w:t>
      </w:r>
      <w:r w:rsidRPr="005844E9">
        <w:rPr>
          <w:rFonts w:hint="eastAsia"/>
        </w:rPr>
        <w:t>指界面中</w:t>
      </w:r>
      <w:r w:rsidRPr="005844E9">
        <w:rPr>
          <w:rFonts w:hint="eastAsia"/>
        </w:rPr>
        <w:t xml:space="preserve"> </w:t>
      </w:r>
      <w:r w:rsidRPr="005844E9">
        <w:rPr>
          <w:rFonts w:hint="eastAsia"/>
        </w:rPr>
        <w:t>固定定义</w:t>
      </w:r>
      <w:r w:rsidRPr="005844E9">
        <w:rPr>
          <w:rFonts w:hint="eastAsia"/>
        </w:rPr>
        <w:t xml:space="preserve"> </w:t>
      </w:r>
      <w:r w:rsidRPr="005844E9">
        <w:rPr>
          <w:rFonts w:hint="eastAsia"/>
        </w:rPr>
        <w:t>并且用于区分层次的</w:t>
      </w:r>
      <w:r w:rsidRPr="005844E9">
        <w:rPr>
          <w:rFonts w:hint="eastAsia"/>
        </w:rPr>
        <w:t xml:space="preserve"> </w:t>
      </w:r>
      <w:r w:rsidRPr="005844E9">
        <w:rPr>
          <w:rFonts w:hint="eastAsia"/>
        </w:rPr>
        <w:t>贴图。</w:t>
      </w:r>
    </w:p>
    <w:p w14:paraId="2A8B3838" w14:textId="77777777" w:rsidR="005844E9" w:rsidRPr="005844E9" w:rsidRDefault="005844E9" w:rsidP="005844E9">
      <w:r w:rsidRPr="005844E9">
        <w:rPr>
          <w:rFonts w:hint="eastAsia"/>
        </w:rPr>
        <w:t>每个层级都有名字，比如：下层、</w:t>
      </w:r>
      <w:proofErr w:type="gramStart"/>
      <w:r w:rsidRPr="005844E9">
        <w:rPr>
          <w:rFonts w:hint="eastAsia"/>
        </w:rPr>
        <w:t>图块层</w:t>
      </w:r>
      <w:proofErr w:type="gramEnd"/>
      <w:r w:rsidRPr="005844E9">
        <w:rPr>
          <w:rFonts w:hint="eastAsia"/>
        </w:rPr>
        <w:t>、中层、图片对象层</w:t>
      </w:r>
      <w:r w:rsidRPr="005844E9">
        <w:rPr>
          <w:rFonts w:hint="eastAsia"/>
        </w:rPr>
        <w:t xml:space="preserve"> </w:t>
      </w:r>
      <w:r w:rsidRPr="005844E9">
        <w:t>等。</w:t>
      </w:r>
    </w:p>
    <w:p w14:paraId="39F886E6" w14:textId="77777777" w:rsidR="005844E9" w:rsidRPr="005844E9" w:rsidRDefault="005844E9" w:rsidP="005844E9">
      <w:pPr>
        <w:spacing w:after="0"/>
      </w:pPr>
      <w:r w:rsidRPr="005844E9">
        <w:rPr>
          <w:rFonts w:hint="eastAsia"/>
          <w:b/>
          <w:bCs/>
        </w:rPr>
        <w:t>堆叠级</w:t>
      </w:r>
      <w:r w:rsidRPr="005844E9">
        <w:rPr>
          <w:b/>
          <w:bCs/>
        </w:rPr>
        <w:t>：</w:t>
      </w:r>
      <w:r w:rsidRPr="005844E9">
        <w:rPr>
          <w:rFonts w:hint="eastAsia"/>
        </w:rPr>
        <w:t>指处于相同层级下，区分贴图先后顺序的</w:t>
      </w:r>
      <w:r w:rsidRPr="005844E9">
        <w:rPr>
          <w:rFonts w:hint="eastAsia"/>
        </w:rPr>
        <w:t xml:space="preserve"> </w:t>
      </w:r>
      <w:r w:rsidRPr="005844E9">
        <w:rPr>
          <w:rFonts w:hint="eastAsia"/>
        </w:rPr>
        <w:t>数字</w:t>
      </w:r>
      <w:r w:rsidRPr="005844E9">
        <w:t>参数</w:t>
      </w:r>
      <w:r w:rsidRPr="005844E9">
        <w:rPr>
          <w:rFonts w:hint="eastAsia"/>
        </w:rPr>
        <w:t>。</w:t>
      </w:r>
    </w:p>
    <w:p w14:paraId="0E5BF522" w14:textId="77777777" w:rsidR="005844E9" w:rsidRPr="005844E9" w:rsidRDefault="005844E9" w:rsidP="005844E9">
      <w:proofErr w:type="gramStart"/>
      <w:r w:rsidRPr="005844E9">
        <w:rPr>
          <w:rFonts w:hint="eastAsia"/>
        </w:rPr>
        <w:t>堆叠级</w:t>
      </w:r>
      <w:proofErr w:type="gramEnd"/>
      <w:r w:rsidRPr="005844E9">
        <w:rPr>
          <w:rFonts w:hint="eastAsia"/>
        </w:rPr>
        <w:t>也叫图片层级，</w:t>
      </w:r>
      <w:r w:rsidRPr="005844E9">
        <w:t>数字</w:t>
      </w:r>
      <w:r w:rsidRPr="005844E9">
        <w:rPr>
          <w:rFonts w:hint="eastAsia"/>
        </w:rPr>
        <w:t>值越大，越在上面。</w:t>
      </w:r>
    </w:p>
    <w:p w14:paraId="78D7C914" w14:textId="77777777" w:rsidR="005844E9" w:rsidRPr="005844E9" w:rsidRDefault="005844E9" w:rsidP="005844E9">
      <w:pPr>
        <w:spacing w:after="0"/>
      </w:pPr>
      <w:r w:rsidRPr="005844E9">
        <w:rPr>
          <w:rFonts w:hint="eastAsia"/>
        </w:rPr>
        <w:t>界面、层级、</w:t>
      </w:r>
      <w:proofErr w:type="gramStart"/>
      <w:r w:rsidRPr="005844E9">
        <w:rPr>
          <w:rFonts w:hint="eastAsia"/>
        </w:rPr>
        <w:t>堆叠级</w:t>
      </w:r>
      <w:proofErr w:type="gramEnd"/>
      <w:r w:rsidRPr="005844E9">
        <w:rPr>
          <w:rFonts w:hint="eastAsia"/>
        </w:rPr>
        <w:t>的关系如下图。</w:t>
      </w:r>
    </w:p>
    <w:p w14:paraId="0949F928" w14:textId="26AEDE31" w:rsidR="005844E9" w:rsidRPr="005844E9" w:rsidRDefault="008513B8" w:rsidP="005844E9">
      <w:pPr>
        <w:spacing w:after="0"/>
        <w:jc w:val="center"/>
      </w:pPr>
      <w:r w:rsidRPr="005844E9">
        <w:object w:dxaOrig="8917" w:dyaOrig="4416" w14:anchorId="6366EE0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4.2pt;height:166.2pt" o:ole="">
            <v:imagedata r:id="rId16" o:title=""/>
          </v:shape>
          <o:OLEObject Type="Embed" ProgID="Visio.Drawing.15" ShapeID="_x0000_i1025" DrawAspect="Content" ObjectID="_1782482668" r:id="rId17"/>
        </w:object>
      </w:r>
    </w:p>
    <w:p w14:paraId="034D3058" w14:textId="25D0A2CB" w:rsidR="00FD339A" w:rsidRDefault="008C297A" w:rsidP="0083697F">
      <w:pPr>
        <w:adjustRightInd/>
        <w:snapToGrid/>
        <w:spacing w:line="220" w:lineRule="atLeast"/>
      </w:pPr>
      <w:r>
        <w:rPr>
          <w:rFonts w:hint="eastAsia"/>
        </w:rPr>
        <w:t>（</w:t>
      </w:r>
      <w:proofErr w:type="gramStart"/>
      <w:r>
        <w:rPr>
          <w:rFonts w:hint="eastAsia"/>
        </w:rPr>
        <w:t>堆叠级</w:t>
      </w:r>
      <w:proofErr w:type="gramEnd"/>
      <w:r>
        <w:rPr>
          <w:rFonts w:hint="eastAsia"/>
        </w:rPr>
        <w:t>也称</w:t>
      </w:r>
      <w:proofErr w:type="gramStart"/>
      <w:r>
        <w:t>”</w:t>
      </w:r>
      <w:proofErr w:type="gramEnd"/>
      <w:r>
        <w:rPr>
          <w:rFonts w:hint="eastAsia"/>
        </w:rPr>
        <w:t>图片层级</w:t>
      </w:r>
      <w:proofErr w:type="gramStart"/>
      <w:r>
        <w:t>”</w:t>
      </w:r>
      <w:proofErr w:type="gramEnd"/>
      <w:r>
        <w:rPr>
          <w:rFonts w:hint="eastAsia"/>
        </w:rPr>
        <w:t>，可以去看</w:t>
      </w:r>
      <w:proofErr w:type="gramStart"/>
      <w:r>
        <w:t>”</w:t>
      </w:r>
      <w:proofErr w:type="gramEnd"/>
      <w:r w:rsidRPr="001D651A">
        <w:rPr>
          <w:color w:val="0070C0"/>
        </w:rPr>
        <w:t>0.</w:t>
      </w:r>
      <w:r w:rsidRPr="001D651A">
        <w:rPr>
          <w:color w:val="0070C0"/>
        </w:rPr>
        <w:t>基本定义</w:t>
      </w:r>
      <w:r w:rsidRPr="001D651A">
        <w:rPr>
          <w:rFonts w:hint="eastAsia"/>
          <w:color w:val="0070C0"/>
        </w:rPr>
        <w:t xml:space="preserve"> &gt; </w:t>
      </w:r>
      <w:r w:rsidRPr="001D651A">
        <w:rPr>
          <w:rFonts w:hint="eastAsia"/>
          <w:color w:val="0070C0"/>
        </w:rPr>
        <w:t>界面</w:t>
      </w:r>
      <w:r w:rsidRPr="001D651A">
        <w:rPr>
          <w:color w:val="0070C0"/>
        </w:rPr>
        <w:t>.docx</w:t>
      </w:r>
      <w:proofErr w:type="gramStart"/>
      <w:r>
        <w:t>”</w:t>
      </w:r>
      <w:proofErr w:type="gramEnd"/>
      <w:r>
        <w:rPr>
          <w:rFonts w:hint="eastAsia"/>
        </w:rPr>
        <w:t>的</w:t>
      </w:r>
      <w:r w:rsidRPr="00167DC7">
        <w:rPr>
          <w:rFonts w:hint="eastAsia"/>
          <w:color w:val="0070C0"/>
        </w:rPr>
        <w:t>层级与</w:t>
      </w:r>
      <w:proofErr w:type="gramStart"/>
      <w:r w:rsidRPr="00167DC7">
        <w:rPr>
          <w:rFonts w:hint="eastAsia"/>
          <w:color w:val="0070C0"/>
        </w:rPr>
        <w:t>堆叠级</w:t>
      </w:r>
      <w:proofErr w:type="gramEnd"/>
      <w:r>
        <w:rPr>
          <w:rFonts w:hint="eastAsia"/>
        </w:rPr>
        <w:t>章节）</w:t>
      </w:r>
    </w:p>
    <w:p w14:paraId="2DA35F06" w14:textId="04E98195" w:rsidR="00D7472C" w:rsidRPr="008B018E" w:rsidRDefault="00D7472C" w:rsidP="00D7472C">
      <w:pPr>
        <w:pStyle w:val="3"/>
        <w:rPr>
          <w:rFonts w:hint="eastAsia"/>
        </w:rPr>
      </w:pPr>
      <w:r>
        <w:rPr>
          <w:rFonts w:hint="eastAsia"/>
        </w:rPr>
        <w:t>默认</w:t>
      </w:r>
      <w:r w:rsidR="000B738C">
        <w:rPr>
          <w:rFonts w:hint="eastAsia"/>
        </w:rPr>
        <w:t>层级与堆叠级</w:t>
      </w:r>
    </w:p>
    <w:p w14:paraId="40D6CC19" w14:textId="4655DE80" w:rsidR="008513B8" w:rsidRDefault="00D302D7" w:rsidP="00DB5FC5">
      <w:pPr>
        <w:spacing w:after="0"/>
      </w:pPr>
      <w:r>
        <w:rPr>
          <w:rFonts w:hint="eastAsia"/>
        </w:rPr>
        <w:t>图片</w:t>
      </w:r>
      <w:r w:rsidR="000A5790">
        <w:rPr>
          <w:rFonts w:hint="eastAsia"/>
        </w:rPr>
        <w:t>创建后</w:t>
      </w:r>
      <w:r w:rsidR="000B738C">
        <w:rPr>
          <w:rFonts w:hint="eastAsia"/>
        </w:rPr>
        <w:t>，</w:t>
      </w:r>
      <w:r w:rsidR="000A5790">
        <w:rPr>
          <w:rFonts w:hint="eastAsia"/>
        </w:rPr>
        <w:t>处于</w:t>
      </w:r>
      <w:r w:rsidR="000B738C">
        <w:rPr>
          <w:rFonts w:hint="eastAsia"/>
        </w:rPr>
        <w:t>默认</w:t>
      </w:r>
      <w:r w:rsidR="000A5790">
        <w:rPr>
          <w:rFonts w:hint="eastAsia"/>
        </w:rPr>
        <w:t>层级：图片对象层</w:t>
      </w:r>
      <w:r w:rsidR="000B738C">
        <w:rPr>
          <w:rFonts w:hint="eastAsia"/>
        </w:rPr>
        <w:t>。</w:t>
      </w:r>
    </w:p>
    <w:p w14:paraId="48B43E29" w14:textId="7AA50159" w:rsidR="000A5790" w:rsidRDefault="000A5790" w:rsidP="00DB5FC5">
      <w:pPr>
        <w:spacing w:after="0"/>
      </w:pPr>
      <w:r>
        <w:rPr>
          <w:rFonts w:hint="eastAsia"/>
        </w:rPr>
        <w:t>图片</w:t>
      </w:r>
      <w:r w:rsidR="000B738C">
        <w:rPr>
          <w:rFonts w:hint="eastAsia"/>
        </w:rPr>
        <w:t>创建后，图片的</w:t>
      </w:r>
      <w:proofErr w:type="gramStart"/>
      <w:r>
        <w:rPr>
          <w:rFonts w:hint="eastAsia"/>
        </w:rPr>
        <w:t>堆叠级</w:t>
      </w:r>
      <w:proofErr w:type="gramEnd"/>
      <w:r>
        <w:rPr>
          <w:rFonts w:hint="eastAsia"/>
        </w:rPr>
        <w:t xml:space="preserve"> </w:t>
      </w:r>
      <w:r>
        <w:rPr>
          <w:rFonts w:hint="eastAsia"/>
        </w:rPr>
        <w:t>等于</w:t>
      </w:r>
      <w:r>
        <w:rPr>
          <w:rFonts w:hint="eastAsia"/>
        </w:rPr>
        <w:t xml:space="preserve"> </w:t>
      </w:r>
      <w:r>
        <w:rPr>
          <w:rFonts w:hint="eastAsia"/>
        </w:rPr>
        <w:t>图片</w:t>
      </w:r>
      <w:r w:rsidR="00FC196E">
        <w:rPr>
          <w:rFonts w:hint="eastAsia"/>
        </w:rPr>
        <w:t>的</w:t>
      </w:r>
      <w:r>
        <w:rPr>
          <w:rFonts w:hint="eastAsia"/>
        </w:rPr>
        <w:t>id</w:t>
      </w:r>
      <w:r w:rsidR="008513B8">
        <w:rPr>
          <w:rFonts w:hint="eastAsia"/>
        </w:rPr>
        <w:t>值</w:t>
      </w:r>
      <w:r>
        <w:rPr>
          <w:rFonts w:hint="eastAsia"/>
        </w:rPr>
        <w:t>。</w:t>
      </w:r>
    </w:p>
    <w:p w14:paraId="1BEB06B3" w14:textId="5B95EDE3" w:rsidR="000A5790" w:rsidRDefault="008513B8" w:rsidP="008513B8">
      <w:pPr>
        <w:spacing w:after="0"/>
        <w:jc w:val="center"/>
      </w:pPr>
      <w:r>
        <w:object w:dxaOrig="8917" w:dyaOrig="4404" w14:anchorId="24726B86">
          <v:shape id="_x0000_i1026" type="#_x0000_t75" style="width:376.2pt;height:185.4pt" o:ole="">
            <v:imagedata r:id="rId18" o:title=""/>
          </v:shape>
          <o:OLEObject Type="Embed" ProgID="Visio.Drawing.15" ShapeID="_x0000_i1026" DrawAspect="Content" ObjectID="_1782482669" r:id="rId19"/>
        </w:object>
      </w:r>
    </w:p>
    <w:p w14:paraId="49804AE6" w14:textId="59C641A1" w:rsidR="0083697F" w:rsidRDefault="0083697F" w:rsidP="0083697F">
      <w:pPr>
        <w:adjustRightInd/>
        <w:snapToGrid/>
        <w:spacing w:after="0"/>
      </w:pPr>
      <w:r>
        <w:br w:type="page"/>
      </w:r>
    </w:p>
    <w:p w14:paraId="640E56BA" w14:textId="00C67566" w:rsidR="0083697F" w:rsidRPr="000A5790" w:rsidRDefault="0083697F" w:rsidP="0083697F">
      <w:pPr>
        <w:pStyle w:val="3"/>
        <w:rPr>
          <w:rFonts w:hint="eastAsia"/>
        </w:rPr>
      </w:pPr>
      <w:r>
        <w:rPr>
          <w:rFonts w:hint="eastAsia"/>
        </w:rPr>
        <w:lastRenderedPageBreak/>
        <w:t>修改层级与堆叠级</w:t>
      </w:r>
    </w:p>
    <w:p w14:paraId="15430356" w14:textId="622F9FD4" w:rsidR="009A41C2" w:rsidRDefault="002342A7" w:rsidP="001E3003">
      <w:pPr>
        <w:snapToGrid/>
        <w:spacing w:after="0"/>
      </w:pPr>
      <w:r>
        <w:rPr>
          <w:rFonts w:hint="eastAsia"/>
        </w:rPr>
        <w:t>提供修改</w:t>
      </w:r>
      <w:r w:rsidR="009A41C2">
        <w:rPr>
          <w:rFonts w:hint="eastAsia"/>
        </w:rPr>
        <w:t>的插件：</w:t>
      </w:r>
    </w:p>
    <w:p w14:paraId="46E3BA75" w14:textId="77777777" w:rsidR="009A41C2" w:rsidRDefault="009A41C2" w:rsidP="001E3003">
      <w:pPr>
        <w:spacing w:after="0"/>
      </w:pPr>
      <w:r>
        <w:tab/>
      </w:r>
      <w:r w:rsidRPr="00434A2A">
        <w:rPr>
          <w:rFonts w:hint="eastAsia"/>
        </w:rPr>
        <w:t>◆</w:t>
      </w:r>
      <w:proofErr w:type="spellStart"/>
      <w:r w:rsidRPr="00AE65A3">
        <w:t>Drill_PictureLayerAndZIndex</w:t>
      </w:r>
      <w:proofErr w:type="spellEnd"/>
      <w:r>
        <w:tab/>
      </w:r>
      <w:r>
        <w:tab/>
      </w:r>
      <w:r>
        <w:tab/>
      </w:r>
      <w:r w:rsidRPr="00F47174">
        <w:rPr>
          <w:rFonts w:hint="eastAsia"/>
        </w:rPr>
        <w:t>图片</w:t>
      </w:r>
      <w:r w:rsidRPr="00F47174">
        <w:rPr>
          <w:rFonts w:hint="eastAsia"/>
        </w:rPr>
        <w:t xml:space="preserve"> - </w:t>
      </w:r>
      <w:r w:rsidRPr="00AE65A3">
        <w:rPr>
          <w:rFonts w:hint="eastAsia"/>
        </w:rPr>
        <w:t>层级与</w:t>
      </w:r>
      <w:r>
        <w:rPr>
          <w:rFonts w:hint="eastAsia"/>
        </w:rPr>
        <w:t>堆叠级</w:t>
      </w:r>
    </w:p>
    <w:p w14:paraId="04E31BC2" w14:textId="15195F9B" w:rsidR="009A41C2" w:rsidRDefault="009A41C2" w:rsidP="001E3003">
      <w:pPr>
        <w:snapToGrid/>
        <w:spacing w:after="0"/>
      </w:pPr>
      <w:r>
        <w:rPr>
          <w:rFonts w:hint="eastAsia"/>
        </w:rPr>
        <w:t>该插件</w:t>
      </w:r>
      <w:r w:rsidR="0002081E">
        <w:rPr>
          <w:rFonts w:hint="eastAsia"/>
        </w:rPr>
        <w:t>提供了灵活的</w:t>
      </w:r>
      <w:r w:rsidR="0002081E">
        <w:rPr>
          <w:rFonts w:hint="eastAsia"/>
        </w:rPr>
        <w:t xml:space="preserve"> </w:t>
      </w:r>
      <w:r w:rsidR="0002081E">
        <w:rPr>
          <w:rFonts w:hint="eastAsia"/>
        </w:rPr>
        <w:t>层级与</w:t>
      </w:r>
      <w:proofErr w:type="gramStart"/>
      <w:r w:rsidR="0002081E">
        <w:rPr>
          <w:rFonts w:hint="eastAsia"/>
        </w:rPr>
        <w:t>堆叠级</w:t>
      </w:r>
      <w:proofErr w:type="gramEnd"/>
      <w:r w:rsidR="0002081E">
        <w:rPr>
          <w:rFonts w:hint="eastAsia"/>
        </w:rPr>
        <w:t xml:space="preserve"> </w:t>
      </w:r>
      <w:r w:rsidR="0002081E">
        <w:rPr>
          <w:rFonts w:hint="eastAsia"/>
        </w:rPr>
        <w:t>的切换</w:t>
      </w:r>
      <w:r w:rsidR="002342A7">
        <w:rPr>
          <w:rFonts w:hint="eastAsia"/>
        </w:rPr>
        <w:t>，插件指令如下</w:t>
      </w:r>
      <w:r>
        <w:rPr>
          <w:rFonts w:hint="eastAsia"/>
        </w:rPr>
        <w:t>。</w:t>
      </w:r>
    </w:p>
    <w:p w14:paraId="6F3636F6" w14:textId="0126FAE6" w:rsidR="00722B69" w:rsidRDefault="009A41C2" w:rsidP="0002081E">
      <w:pPr>
        <w:spacing w:after="0"/>
        <w:jc w:val="center"/>
      </w:pPr>
      <w:r w:rsidRPr="00FD339A">
        <w:rPr>
          <w:noProof/>
        </w:rPr>
        <w:drawing>
          <wp:inline distT="0" distB="0" distL="0" distR="0" wp14:anchorId="10AF5672" wp14:editId="31941979">
            <wp:extent cx="5119452" cy="1036711"/>
            <wp:effectExtent l="0" t="0" r="5080" b="0"/>
            <wp:docPr id="1162324863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30799" cy="10390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FD8CC6B" w14:textId="224314F0" w:rsidR="0002081E" w:rsidRDefault="0002081E" w:rsidP="008F175E">
      <w:pPr>
        <w:spacing w:before="200" w:after="0"/>
      </w:pPr>
      <w:r>
        <w:rPr>
          <w:rFonts w:hint="eastAsia"/>
        </w:rPr>
        <w:t>你可以将图片来回</w:t>
      </w:r>
      <w:r w:rsidR="00FB0EA3">
        <w:rPr>
          <w:rFonts w:hint="eastAsia"/>
        </w:rPr>
        <w:t>切换</w:t>
      </w:r>
      <w:r>
        <w:rPr>
          <w:rFonts w:hint="eastAsia"/>
        </w:rPr>
        <w:t>于：图片对象层、图片层、最顶层。</w:t>
      </w:r>
    </w:p>
    <w:p w14:paraId="6EB308C1" w14:textId="5001D5E1" w:rsidR="008F175E" w:rsidRDefault="008F175E" w:rsidP="008F175E">
      <w:pPr>
        <w:spacing w:after="0"/>
      </w:pPr>
      <w:r>
        <w:rPr>
          <w:rFonts w:hint="eastAsia"/>
        </w:rPr>
        <w:t>地图界面和战斗界面都有效，如下图。</w:t>
      </w:r>
    </w:p>
    <w:p w14:paraId="0E1E0ACC" w14:textId="6865092D" w:rsidR="0002081E" w:rsidRDefault="00273988" w:rsidP="000B738C">
      <w:pPr>
        <w:spacing w:after="0"/>
        <w:jc w:val="center"/>
      </w:pPr>
      <w:r>
        <w:rPr>
          <w:noProof/>
        </w:rPr>
        <w:drawing>
          <wp:inline distT="0" distB="0" distL="0" distR="0" wp14:anchorId="4E81CE1D" wp14:editId="10A9F5CD">
            <wp:extent cx="2517928" cy="2219632"/>
            <wp:effectExtent l="0" t="0" r="0" b="9525"/>
            <wp:docPr id="38300688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30103" cy="22303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0B738C">
        <w:rPr>
          <w:rFonts w:hint="eastAsia"/>
        </w:rPr>
        <w:t xml:space="preserve"> </w:t>
      </w:r>
      <w:r>
        <w:rPr>
          <w:noProof/>
        </w:rPr>
        <w:drawing>
          <wp:inline distT="0" distB="0" distL="0" distR="0" wp14:anchorId="322D76B2" wp14:editId="70ADC147">
            <wp:extent cx="2544097" cy="2242701"/>
            <wp:effectExtent l="0" t="0" r="8890" b="5715"/>
            <wp:docPr id="79486119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58294" cy="225521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F7FD8A2" w14:textId="2BFDD9F5" w:rsidR="0002081E" w:rsidRDefault="00FB0EA3" w:rsidP="00145B22">
      <w:pPr>
        <w:spacing w:before="200" w:after="0"/>
      </w:pPr>
      <w:r>
        <w:rPr>
          <w:rFonts w:hint="eastAsia"/>
        </w:rPr>
        <w:t>你</w:t>
      </w:r>
      <w:r w:rsidR="00145B22">
        <w:rPr>
          <w:rFonts w:hint="eastAsia"/>
        </w:rPr>
        <w:t>还</w:t>
      </w:r>
      <w:r>
        <w:rPr>
          <w:rFonts w:hint="eastAsia"/>
        </w:rPr>
        <w:t>可以</w:t>
      </w:r>
      <w:r w:rsidR="0002081E">
        <w:rPr>
          <w:rFonts w:hint="eastAsia"/>
        </w:rPr>
        <w:t>自定义堆叠级</w:t>
      </w:r>
      <w:r>
        <w:rPr>
          <w:rFonts w:hint="eastAsia"/>
        </w:rPr>
        <w:t>，设置为小数</w:t>
      </w:r>
      <w:r w:rsidR="0002081E">
        <w:rPr>
          <w:rFonts w:hint="eastAsia"/>
        </w:rPr>
        <w:t>。</w:t>
      </w:r>
    </w:p>
    <w:p w14:paraId="5C502DD0" w14:textId="4EFDDB86" w:rsidR="0002081E" w:rsidRDefault="00B356B8" w:rsidP="00DB5FC5">
      <w:pPr>
        <w:spacing w:after="0"/>
      </w:pPr>
      <w:r>
        <w:rPr>
          <w:rFonts w:hint="eastAsia"/>
        </w:rPr>
        <w:t>比如</w:t>
      </w:r>
      <w:r w:rsidRPr="00B356B8">
        <w:rPr>
          <w:rFonts w:hint="eastAsia"/>
        </w:rPr>
        <w:t>设置</w:t>
      </w:r>
      <w:r w:rsidRPr="00B356B8">
        <w:rPr>
          <w:rFonts w:hint="eastAsia"/>
        </w:rPr>
        <w:t>"</w:t>
      </w:r>
      <w:proofErr w:type="gramStart"/>
      <w:r w:rsidRPr="00B356B8">
        <w:rPr>
          <w:rFonts w:hint="eastAsia"/>
        </w:rPr>
        <w:t>堆叠级</w:t>
      </w:r>
      <w:proofErr w:type="gramEnd"/>
      <w:r w:rsidRPr="00B356B8">
        <w:rPr>
          <w:rFonts w:hint="eastAsia"/>
        </w:rPr>
        <w:t>[</w:t>
      </w:r>
      <w:r w:rsidR="003E6B40">
        <w:rPr>
          <w:rFonts w:hint="eastAsia"/>
        </w:rPr>
        <w:t>2</w:t>
      </w:r>
      <w:r w:rsidRPr="00B356B8">
        <w:rPr>
          <w:rFonts w:hint="eastAsia"/>
        </w:rPr>
        <w:t>2.5]"</w:t>
      </w:r>
      <w:r>
        <w:rPr>
          <w:rFonts w:hint="eastAsia"/>
        </w:rPr>
        <w:t>可以将</w:t>
      </w:r>
      <w:proofErr w:type="gramStart"/>
      <w:r w:rsidRPr="00B356B8">
        <w:rPr>
          <w:rFonts w:hint="eastAsia"/>
        </w:rPr>
        <w:t>该图片</w:t>
      </w:r>
      <w:proofErr w:type="gramEnd"/>
      <w:r w:rsidRPr="00B356B8">
        <w:rPr>
          <w:rFonts w:hint="eastAsia"/>
        </w:rPr>
        <w:t>插入在图片</w:t>
      </w:r>
      <w:r w:rsidR="003E6B40">
        <w:rPr>
          <w:rFonts w:hint="eastAsia"/>
        </w:rPr>
        <w:t>2</w:t>
      </w:r>
      <w:r w:rsidRPr="00B356B8">
        <w:rPr>
          <w:rFonts w:hint="eastAsia"/>
        </w:rPr>
        <w:t>2</w:t>
      </w:r>
      <w:r w:rsidRPr="00B356B8">
        <w:rPr>
          <w:rFonts w:hint="eastAsia"/>
        </w:rPr>
        <w:t>和图片</w:t>
      </w:r>
      <w:r w:rsidR="003E6B40">
        <w:rPr>
          <w:rFonts w:hint="eastAsia"/>
        </w:rPr>
        <w:t>2</w:t>
      </w:r>
      <w:r w:rsidRPr="00B356B8">
        <w:rPr>
          <w:rFonts w:hint="eastAsia"/>
        </w:rPr>
        <w:t>3</w:t>
      </w:r>
      <w:r w:rsidRPr="00B356B8">
        <w:rPr>
          <w:rFonts w:hint="eastAsia"/>
        </w:rPr>
        <w:t>之间</w:t>
      </w:r>
      <w:r>
        <w:rPr>
          <w:rFonts w:hint="eastAsia"/>
        </w:rPr>
        <w:t>。</w:t>
      </w:r>
    </w:p>
    <w:p w14:paraId="1810C363" w14:textId="56246349" w:rsidR="000B738C" w:rsidRDefault="000B738C" w:rsidP="00DB5FC5">
      <w:pPr>
        <w:spacing w:after="0"/>
      </w:pPr>
      <w:r>
        <w:rPr>
          <w:rFonts w:hint="eastAsia"/>
        </w:rPr>
        <w:t>示例中</w:t>
      </w:r>
      <w:r>
        <w:rPr>
          <w:rFonts w:hint="eastAsia"/>
        </w:rPr>
        <w:t xml:space="preserve"> </w:t>
      </w:r>
      <w:r w:rsidRPr="009C28CE">
        <w:rPr>
          <w:rFonts w:hint="eastAsia"/>
          <w:color w:val="00B050"/>
        </w:rPr>
        <w:t>图片管理层</w:t>
      </w:r>
      <w:r>
        <w:rPr>
          <w:rFonts w:hint="eastAsia"/>
        </w:rPr>
        <w:t xml:space="preserve"> </w:t>
      </w:r>
      <w:r>
        <w:rPr>
          <w:rFonts w:hint="eastAsia"/>
        </w:rPr>
        <w:t>有相关切换介绍。</w:t>
      </w:r>
    </w:p>
    <w:p w14:paraId="1E8147CF" w14:textId="055A9AB5" w:rsidR="003E6B40" w:rsidRPr="003E6B40" w:rsidRDefault="003E6B40" w:rsidP="00667C58">
      <w:pPr>
        <w:spacing w:after="0"/>
        <w:jc w:val="center"/>
        <w:rPr>
          <w:rFonts w:ascii="宋体" w:eastAsia="宋体" w:hAnsi="宋体" w:cs="宋体" w:hint="eastAsia"/>
          <w:sz w:val="24"/>
          <w:szCs w:val="24"/>
        </w:rPr>
      </w:pPr>
      <w:r w:rsidRPr="003E6B40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3EBD5744" wp14:editId="78AB2115">
            <wp:extent cx="4843283" cy="384267"/>
            <wp:effectExtent l="0" t="0" r="0" b="0"/>
            <wp:docPr id="1022172799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83234" cy="38743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5446C5B" w14:textId="582127C6" w:rsidR="000B738C" w:rsidRPr="000B738C" w:rsidRDefault="003E6B40" w:rsidP="000B738C">
      <w:pPr>
        <w:spacing w:after="120"/>
        <w:jc w:val="center"/>
        <w:rPr>
          <w:rFonts w:ascii="宋体" w:eastAsia="宋体" w:hAnsi="宋体" w:cs="宋体" w:hint="eastAsia"/>
          <w:sz w:val="24"/>
          <w:szCs w:val="24"/>
        </w:rPr>
      </w:pPr>
      <w:r w:rsidRPr="003E6B40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0B4A8FAC" wp14:editId="6FE3FB5B">
            <wp:extent cx="1540720" cy="1666715"/>
            <wp:effectExtent l="0" t="0" r="2540" b="0"/>
            <wp:docPr id="1716840144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47498" cy="16740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3E6B40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31C79FD5" wp14:editId="0C0BD507">
            <wp:extent cx="1444900" cy="1666079"/>
            <wp:effectExtent l="0" t="0" r="3175" b="0"/>
            <wp:docPr id="1595761963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52681" cy="167505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af"/>
        <w:tblW w:w="0" w:type="auto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8522"/>
      </w:tblGrid>
      <w:tr w:rsidR="000B738C" w14:paraId="282B6981" w14:textId="77777777" w:rsidTr="000B738C">
        <w:tc>
          <w:tcPr>
            <w:tcW w:w="8522" w:type="dxa"/>
            <w:shd w:val="clear" w:color="auto" w:fill="DEEAF6" w:themeFill="accent1" w:themeFillTint="33"/>
          </w:tcPr>
          <w:p w14:paraId="5F9D1494" w14:textId="4DE4059E" w:rsidR="000B738C" w:rsidRDefault="000B738C" w:rsidP="00DB5FC5">
            <w:pPr>
              <w:spacing w:after="0"/>
            </w:pPr>
            <w:r>
              <w:rPr>
                <w:rFonts w:hint="eastAsia"/>
              </w:rPr>
              <w:t>图片删除后，修改的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层级和</w:t>
            </w:r>
            <w:proofErr w:type="gramStart"/>
            <w:r>
              <w:rPr>
                <w:rFonts w:hint="eastAsia"/>
              </w:rPr>
              <w:t>堆叠级</w:t>
            </w:r>
            <w:proofErr w:type="gramEnd"/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会恢复默认。</w:t>
            </w:r>
          </w:p>
        </w:tc>
      </w:tr>
    </w:tbl>
    <w:p w14:paraId="044678D6" w14:textId="0AFFCE98" w:rsidR="00EB7D40" w:rsidRDefault="00EB7D40" w:rsidP="00EB7D40">
      <w:pPr>
        <w:adjustRightInd/>
        <w:snapToGrid/>
        <w:spacing w:after="0"/>
      </w:pPr>
    </w:p>
    <w:p w14:paraId="118467BD" w14:textId="05E54863" w:rsidR="00017C4E" w:rsidRPr="00017C4E" w:rsidRDefault="00017C4E" w:rsidP="00017C4E">
      <w:pPr>
        <w:pStyle w:val="2"/>
        <w:rPr>
          <w:rFonts w:hint="eastAsia"/>
        </w:rPr>
      </w:pPr>
      <w:bookmarkStart w:id="3" w:name="_设计一个含魔法圈的事件"/>
      <w:bookmarkStart w:id="4" w:name="_设计一个同时按T和Y才能放炸弹的按键"/>
      <w:bookmarkStart w:id="5" w:name="_在游戏中查看多个手柄连接情况"/>
      <w:bookmarkEnd w:id="3"/>
      <w:bookmarkEnd w:id="4"/>
      <w:bookmarkEnd w:id="5"/>
      <w:r>
        <w:rPr>
          <w:rFonts w:hint="eastAsia"/>
        </w:rPr>
        <w:lastRenderedPageBreak/>
        <w:t>常见问题（FAQ）</w:t>
      </w:r>
    </w:p>
    <w:p w14:paraId="10FB7377" w14:textId="2BE765EC" w:rsidR="00017C4E" w:rsidRPr="00017C4E" w:rsidRDefault="00CE6643" w:rsidP="00B62AB1">
      <w:pPr>
        <w:pStyle w:val="3"/>
        <w:rPr>
          <w:rFonts w:hint="eastAsia"/>
        </w:rPr>
      </w:pPr>
      <w:r>
        <w:rPr>
          <w:rFonts w:hint="eastAsia"/>
        </w:rPr>
        <w:t>图片未</w:t>
      </w:r>
      <w:r w:rsidR="000D5235">
        <w:rPr>
          <w:rFonts w:hint="eastAsia"/>
        </w:rPr>
        <w:t>创建</w:t>
      </w:r>
    </w:p>
    <w:tbl>
      <w:tblPr>
        <w:tblStyle w:val="af"/>
        <w:tblW w:w="8789" w:type="dxa"/>
        <w:tblInd w:w="-176" w:type="dxa"/>
        <w:tblBorders>
          <w:top w:val="single" w:sz="4" w:space="0" w:color="D9D9D9" w:themeColor="background1" w:themeShade="D9"/>
          <w:left w:val="none" w:sz="0" w:space="0" w:color="auto"/>
          <w:bottom w:val="single" w:sz="4" w:space="0" w:color="D9D9D9" w:themeColor="background1" w:themeShade="D9"/>
          <w:right w:val="none" w:sz="0" w:space="0" w:color="auto"/>
          <w:insideH w:val="single" w:sz="4" w:space="0" w:color="D9D9D9" w:themeColor="background1" w:themeShade="D9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418"/>
        <w:gridCol w:w="7371"/>
      </w:tblGrid>
      <w:tr w:rsidR="00017C4E" w:rsidRPr="00017C4E" w14:paraId="02D28B2C" w14:textId="77777777" w:rsidTr="00284D0E">
        <w:tc>
          <w:tcPr>
            <w:tcW w:w="1418" w:type="dxa"/>
          </w:tcPr>
          <w:p w14:paraId="1989449F" w14:textId="77777777" w:rsidR="00017C4E" w:rsidRPr="00017C4E" w:rsidRDefault="00017C4E" w:rsidP="00017C4E">
            <w:pPr>
              <w:spacing w:after="0" w:line="276" w:lineRule="auto"/>
            </w:pPr>
            <w:r w:rsidRPr="00017C4E">
              <w:rPr>
                <w:rFonts w:hint="eastAsia"/>
                <w:b/>
                <w:bCs/>
              </w:rPr>
              <w:t>问题名称</w:t>
            </w:r>
          </w:p>
        </w:tc>
        <w:tc>
          <w:tcPr>
            <w:tcW w:w="7371" w:type="dxa"/>
          </w:tcPr>
          <w:p w14:paraId="421A3791" w14:textId="718172D8" w:rsidR="00017C4E" w:rsidRPr="00017C4E" w:rsidRDefault="00CE6643" w:rsidP="00017C4E">
            <w:pPr>
              <w:spacing w:after="0" w:line="276" w:lineRule="auto"/>
            </w:pPr>
            <w:r>
              <w:rPr>
                <w:rFonts w:hint="eastAsia"/>
              </w:rPr>
              <w:t>图片</w:t>
            </w:r>
            <w:proofErr w:type="gramStart"/>
            <w:r>
              <w:rPr>
                <w:rFonts w:hint="eastAsia"/>
              </w:rPr>
              <w:t>未</w:t>
            </w:r>
            <w:r w:rsidR="000D5235">
              <w:rPr>
                <w:rFonts w:hint="eastAsia"/>
              </w:rPr>
              <w:t>创建</w:t>
            </w:r>
            <w:proofErr w:type="gramEnd"/>
          </w:p>
        </w:tc>
      </w:tr>
      <w:tr w:rsidR="00017C4E" w:rsidRPr="00017C4E" w14:paraId="3B7B425C" w14:textId="77777777" w:rsidTr="00284D0E">
        <w:tc>
          <w:tcPr>
            <w:tcW w:w="1418" w:type="dxa"/>
          </w:tcPr>
          <w:p w14:paraId="6231D420" w14:textId="77777777" w:rsidR="00017C4E" w:rsidRPr="00017C4E" w:rsidRDefault="00017C4E" w:rsidP="00017C4E">
            <w:pPr>
              <w:spacing w:after="0" w:line="276" w:lineRule="auto"/>
              <w:rPr>
                <w:b/>
                <w:bCs/>
              </w:rPr>
            </w:pPr>
            <w:r w:rsidRPr="00017C4E">
              <w:rPr>
                <w:rFonts w:hint="eastAsia"/>
                <w:b/>
                <w:bCs/>
              </w:rPr>
              <w:t>问题图示</w:t>
            </w:r>
          </w:p>
        </w:tc>
        <w:tc>
          <w:tcPr>
            <w:tcW w:w="7371" w:type="dxa"/>
          </w:tcPr>
          <w:p w14:paraId="1EEB146C" w14:textId="69C47310" w:rsidR="00017C4E" w:rsidRPr="00017C4E" w:rsidRDefault="000D5235" w:rsidP="000D5235">
            <w:pPr>
              <w:adjustRightInd/>
              <w:snapToGrid/>
              <w:spacing w:after="0"/>
              <w:rPr>
                <w:rFonts w:ascii="宋体" w:eastAsia="宋体" w:hAnsi="宋体" w:cs="宋体" w:hint="eastAsia"/>
                <w:sz w:val="24"/>
                <w:szCs w:val="24"/>
              </w:rPr>
            </w:pPr>
            <w:r w:rsidRPr="000D5235">
              <w:rPr>
                <w:rFonts w:ascii="宋体" w:eastAsia="宋体" w:hAnsi="宋体" w:cs="宋体"/>
                <w:noProof/>
                <w:sz w:val="24"/>
                <w:szCs w:val="24"/>
              </w:rPr>
              <w:drawing>
                <wp:inline distT="0" distB="0" distL="0" distR="0" wp14:anchorId="744C609D" wp14:editId="5A898BC9">
                  <wp:extent cx="4247597" cy="1334277"/>
                  <wp:effectExtent l="0" t="0" r="635" b="0"/>
                  <wp:docPr id="670130738" name="图片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275544" cy="134305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17C4E" w:rsidRPr="00017C4E" w14:paraId="66D4C7FA" w14:textId="77777777" w:rsidTr="00284D0E">
        <w:tc>
          <w:tcPr>
            <w:tcW w:w="1418" w:type="dxa"/>
          </w:tcPr>
          <w:p w14:paraId="02AD9612" w14:textId="77777777" w:rsidR="00017C4E" w:rsidRPr="00017C4E" w:rsidRDefault="00017C4E" w:rsidP="00017C4E">
            <w:pPr>
              <w:spacing w:after="0" w:line="276" w:lineRule="auto"/>
              <w:rPr>
                <w:b/>
                <w:bCs/>
              </w:rPr>
            </w:pPr>
            <w:r w:rsidRPr="00017C4E">
              <w:rPr>
                <w:rFonts w:hint="eastAsia"/>
                <w:b/>
                <w:bCs/>
              </w:rPr>
              <w:t>问题描述</w:t>
            </w:r>
          </w:p>
        </w:tc>
        <w:tc>
          <w:tcPr>
            <w:tcW w:w="7371" w:type="dxa"/>
          </w:tcPr>
          <w:p w14:paraId="5862F16D" w14:textId="0AB85CAD" w:rsidR="00017C4E" w:rsidRPr="00017C4E" w:rsidRDefault="00D17BB9" w:rsidP="00017C4E">
            <w:pPr>
              <w:spacing w:after="0"/>
            </w:pPr>
            <w:r>
              <w:rPr>
                <w:rFonts w:hint="eastAsia"/>
              </w:rPr>
              <w:t>使用插件指令时出现图片未</w:t>
            </w:r>
            <w:r w:rsidR="000D5235">
              <w:rPr>
                <w:rFonts w:hint="eastAsia"/>
              </w:rPr>
              <w:t>创建</w:t>
            </w:r>
            <w:r>
              <w:rPr>
                <w:rFonts w:hint="eastAsia"/>
              </w:rPr>
              <w:t>。</w:t>
            </w:r>
          </w:p>
        </w:tc>
      </w:tr>
      <w:tr w:rsidR="00017C4E" w:rsidRPr="00017C4E" w14:paraId="6318F335" w14:textId="77777777" w:rsidTr="00284D0E">
        <w:tc>
          <w:tcPr>
            <w:tcW w:w="1418" w:type="dxa"/>
          </w:tcPr>
          <w:p w14:paraId="0C08A973" w14:textId="77777777" w:rsidR="00017C4E" w:rsidRPr="00017C4E" w:rsidRDefault="00017C4E" w:rsidP="00017C4E">
            <w:pPr>
              <w:spacing w:after="0" w:line="276" w:lineRule="auto"/>
              <w:rPr>
                <w:b/>
                <w:bCs/>
              </w:rPr>
            </w:pPr>
            <w:r w:rsidRPr="00017C4E">
              <w:rPr>
                <w:rFonts w:hint="eastAsia"/>
                <w:b/>
                <w:bCs/>
              </w:rPr>
              <w:t>出现时机</w:t>
            </w:r>
          </w:p>
        </w:tc>
        <w:tc>
          <w:tcPr>
            <w:tcW w:w="7371" w:type="dxa"/>
          </w:tcPr>
          <w:p w14:paraId="5635A572" w14:textId="3741A770" w:rsidR="00017C4E" w:rsidRPr="00017C4E" w:rsidRDefault="000D5235" w:rsidP="00017C4E">
            <w:pPr>
              <w:spacing w:after="0" w:line="276" w:lineRule="auto"/>
            </w:pPr>
            <w:r>
              <w:rPr>
                <w:rFonts w:hint="eastAsia"/>
              </w:rPr>
              <w:t>使用图片指令时，经常会出现类似错误</w:t>
            </w:r>
            <w:r w:rsidR="00017C4E">
              <w:rPr>
                <w:rFonts w:hint="eastAsia"/>
              </w:rPr>
              <w:t>。</w:t>
            </w:r>
          </w:p>
        </w:tc>
      </w:tr>
      <w:tr w:rsidR="00017C4E" w:rsidRPr="00017C4E" w14:paraId="00BCA5AD" w14:textId="77777777" w:rsidTr="00284D0E">
        <w:tc>
          <w:tcPr>
            <w:tcW w:w="1418" w:type="dxa"/>
          </w:tcPr>
          <w:p w14:paraId="4F372E91" w14:textId="6BEDCFD6" w:rsidR="00017C4E" w:rsidRPr="00017C4E" w:rsidRDefault="00017C4E" w:rsidP="00017C4E">
            <w:pPr>
              <w:spacing w:after="0" w:line="276" w:lineRule="auto"/>
            </w:pPr>
            <w:r w:rsidRPr="00017C4E">
              <w:rPr>
                <w:rFonts w:hint="eastAsia"/>
                <w:b/>
                <w:bCs/>
              </w:rPr>
              <w:t>原理解析</w:t>
            </w:r>
            <w:r w:rsidR="005F60E9">
              <w:rPr>
                <w:rFonts w:hint="eastAsia"/>
                <w:b/>
                <w:bCs/>
              </w:rPr>
              <w:t>1</w:t>
            </w:r>
          </w:p>
        </w:tc>
        <w:tc>
          <w:tcPr>
            <w:tcW w:w="7371" w:type="dxa"/>
          </w:tcPr>
          <w:p w14:paraId="693C4344" w14:textId="749856C5" w:rsidR="00CE6643" w:rsidRPr="00017C4E" w:rsidRDefault="000D5235" w:rsidP="00CE6643">
            <w:pPr>
              <w:spacing w:after="0"/>
            </w:pPr>
            <w:r>
              <w:rPr>
                <w:rFonts w:hint="eastAsia"/>
              </w:rPr>
              <w:t>一般情况下，只要让“显示图片”指令放前面就好了。</w:t>
            </w:r>
          </w:p>
          <w:p w14:paraId="28F8B5D0" w14:textId="15F58C42" w:rsidR="000D5235" w:rsidRPr="000D5235" w:rsidRDefault="000D5235" w:rsidP="000D5235">
            <w:pPr>
              <w:adjustRightInd/>
              <w:snapToGrid/>
              <w:spacing w:after="0"/>
              <w:rPr>
                <w:rFonts w:ascii="宋体" w:eastAsia="宋体" w:hAnsi="宋体" w:cs="宋体" w:hint="eastAsia"/>
                <w:sz w:val="24"/>
                <w:szCs w:val="24"/>
              </w:rPr>
            </w:pPr>
            <w:r w:rsidRPr="000D5235">
              <w:rPr>
                <w:rFonts w:ascii="宋体" w:eastAsia="宋体" w:hAnsi="宋体" w:cs="宋体"/>
                <w:noProof/>
                <w:sz w:val="24"/>
                <w:szCs w:val="24"/>
              </w:rPr>
              <w:drawing>
                <wp:inline distT="0" distB="0" distL="0" distR="0" wp14:anchorId="428CA73D" wp14:editId="038CC182">
                  <wp:extent cx="4448400" cy="732652"/>
                  <wp:effectExtent l="0" t="0" r="0" b="0"/>
                  <wp:docPr id="2045703684" name="图片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460965" cy="73472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2A6682B4" w14:textId="77777777" w:rsidR="000D5235" w:rsidRDefault="000D5235" w:rsidP="00017C4E">
            <w:pPr>
              <w:spacing w:after="0"/>
            </w:pPr>
            <w:r>
              <w:rPr>
                <w:rFonts w:hint="eastAsia"/>
              </w:rPr>
              <w:t>但这样写也有出现“图片未创建”的情况，</w:t>
            </w:r>
          </w:p>
          <w:p w14:paraId="73B3EE12" w14:textId="274B92C6" w:rsidR="00017C4E" w:rsidRDefault="006E7E67" w:rsidP="00017C4E">
            <w:pPr>
              <w:spacing w:after="0"/>
            </w:pPr>
            <w:r>
              <w:rPr>
                <w:rFonts w:hint="eastAsia"/>
              </w:rPr>
              <w:t>这个情况通常发生在</w:t>
            </w:r>
            <w:r w:rsidR="000D5235">
              <w:rPr>
                <w:rFonts w:hint="eastAsia"/>
              </w:rPr>
              <w:t xml:space="preserve"> </w:t>
            </w:r>
            <w:r w:rsidR="000D5235">
              <w:rPr>
                <w:rFonts w:hint="eastAsia"/>
              </w:rPr>
              <w:t>并行执行时，其它指令提前删除了图片，</w:t>
            </w:r>
            <w:r>
              <w:rPr>
                <w:rFonts w:hint="eastAsia"/>
              </w:rPr>
              <w:t>所以</w:t>
            </w:r>
            <w:r w:rsidR="000D5235">
              <w:rPr>
                <w:rFonts w:hint="eastAsia"/>
              </w:rPr>
              <w:t>造成了找不到图片的错误。</w:t>
            </w:r>
          </w:p>
          <w:p w14:paraId="5A516C82" w14:textId="3AFC66C5" w:rsidR="000D5235" w:rsidRPr="000D5235" w:rsidRDefault="000D5235" w:rsidP="000D5235">
            <w:pPr>
              <w:adjustRightInd/>
              <w:snapToGrid/>
              <w:spacing w:after="0"/>
              <w:jc w:val="center"/>
              <w:rPr>
                <w:rFonts w:ascii="宋体" w:eastAsia="宋体" w:hAnsi="宋体" w:cs="宋体" w:hint="eastAsia"/>
                <w:sz w:val="24"/>
                <w:szCs w:val="24"/>
              </w:rPr>
            </w:pPr>
            <w:r w:rsidRPr="000D5235">
              <w:rPr>
                <w:rFonts w:ascii="宋体" w:eastAsia="宋体" w:hAnsi="宋体" w:cs="宋体"/>
                <w:noProof/>
                <w:sz w:val="24"/>
                <w:szCs w:val="24"/>
              </w:rPr>
              <w:drawing>
                <wp:inline distT="0" distB="0" distL="0" distR="0" wp14:anchorId="3D394C48" wp14:editId="1C9F9285">
                  <wp:extent cx="1725541" cy="603297"/>
                  <wp:effectExtent l="0" t="0" r="8255" b="6350"/>
                  <wp:docPr id="1693302657" name="图片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727891" cy="60411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="宋体" w:eastAsia="宋体" w:hAnsi="宋体" w:cs="宋体" w:hint="eastAsia"/>
                <w:sz w:val="24"/>
                <w:szCs w:val="24"/>
              </w:rPr>
              <w:t xml:space="preserve"> </w:t>
            </w:r>
            <w:r w:rsidRPr="000D5235">
              <w:rPr>
                <w:rFonts w:ascii="宋体" w:eastAsia="宋体" w:hAnsi="宋体" w:cs="宋体"/>
                <w:noProof/>
                <w:sz w:val="24"/>
                <w:szCs w:val="24"/>
              </w:rPr>
              <w:drawing>
                <wp:inline distT="0" distB="0" distL="0" distR="0" wp14:anchorId="5CD951AC" wp14:editId="4AFF4A21">
                  <wp:extent cx="1600200" cy="368935"/>
                  <wp:effectExtent l="0" t="0" r="0" b="0"/>
                  <wp:docPr id="2111338911" name="图片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600200" cy="36893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5F60E9" w:rsidRPr="00017C4E" w14:paraId="404DD283" w14:textId="77777777" w:rsidTr="00284D0E">
        <w:tc>
          <w:tcPr>
            <w:tcW w:w="1418" w:type="dxa"/>
          </w:tcPr>
          <w:p w14:paraId="4E0435C9" w14:textId="1C19807C" w:rsidR="005F60E9" w:rsidRPr="00017C4E" w:rsidRDefault="005F60E9" w:rsidP="00017C4E">
            <w:pPr>
              <w:spacing w:after="0" w:line="276" w:lineRule="auto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原理解析</w:t>
            </w:r>
            <w:r>
              <w:rPr>
                <w:rFonts w:hint="eastAsia"/>
                <w:b/>
                <w:bCs/>
              </w:rPr>
              <w:t>2</w:t>
            </w:r>
          </w:p>
        </w:tc>
        <w:tc>
          <w:tcPr>
            <w:tcW w:w="7371" w:type="dxa"/>
          </w:tcPr>
          <w:p w14:paraId="376FE1AB" w14:textId="56605C8C" w:rsidR="005F60E9" w:rsidRDefault="005F60E9" w:rsidP="00CE6643">
            <w:pPr>
              <w:spacing w:after="0"/>
            </w:pPr>
            <w:r>
              <w:rPr>
                <w:rFonts w:hint="eastAsia"/>
              </w:rPr>
              <w:t>示例中也出现了此错误。</w:t>
            </w:r>
            <w:r w:rsidR="00FC1D77">
              <w:rPr>
                <w:rFonts w:hint="eastAsia"/>
              </w:rPr>
              <w:t>（在</w:t>
            </w:r>
            <w:r w:rsidR="00FC1D77">
              <w:rPr>
                <w:rFonts w:hint="eastAsia"/>
              </w:rPr>
              <w:t xml:space="preserve"> </w:t>
            </w:r>
            <w:r w:rsidR="00FC1D77" w:rsidRPr="00FC1D77">
              <w:rPr>
                <w:rFonts w:hint="eastAsia"/>
                <w:color w:val="00B050"/>
              </w:rPr>
              <w:t>地图</w:t>
            </w:r>
            <w:r w:rsidR="00FC1D77" w:rsidRPr="00FC1D77">
              <w:rPr>
                <w:rFonts w:hint="eastAsia"/>
                <w:color w:val="00B050"/>
              </w:rPr>
              <w:t>UI</w:t>
            </w:r>
            <w:r w:rsidR="00FC1D77" w:rsidRPr="00FC1D77">
              <w:rPr>
                <w:rFonts w:hint="eastAsia"/>
                <w:color w:val="00B050"/>
              </w:rPr>
              <w:t>管理层</w:t>
            </w:r>
            <w:r w:rsidR="00FC1D77">
              <w:rPr>
                <w:rFonts w:hint="eastAsia"/>
              </w:rPr>
              <w:t>，镜头</w:t>
            </w:r>
            <w:r w:rsidR="00FC1D77">
              <w:rPr>
                <w:rFonts w:hint="eastAsia"/>
              </w:rPr>
              <w:t>UI</w:t>
            </w:r>
            <w:r w:rsidR="00FC1D77">
              <w:rPr>
                <w:rFonts w:hint="eastAsia"/>
              </w:rPr>
              <w:t>事件）</w:t>
            </w:r>
          </w:p>
          <w:p w14:paraId="2B644C08" w14:textId="0BEBA495" w:rsidR="005F60E9" w:rsidRDefault="005F60E9" w:rsidP="00CE6643">
            <w:pPr>
              <w:spacing w:after="0"/>
            </w:pPr>
            <w:r>
              <w:rPr>
                <w:rFonts w:hint="eastAsia"/>
              </w:rPr>
              <w:t>如下图，条件分支中</w:t>
            </w:r>
            <w:r w:rsidR="00FC1D77">
              <w:rPr>
                <w:rFonts w:hint="eastAsia"/>
              </w:rPr>
              <w:t>控制</w:t>
            </w:r>
            <w:r w:rsidR="00FC1D77"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创建图片，而另一个条件分支</w:t>
            </w:r>
            <w:r w:rsidR="00FC1D77">
              <w:rPr>
                <w:rFonts w:hint="eastAsia"/>
              </w:rPr>
              <w:t>控制</w:t>
            </w:r>
            <w:r w:rsidR="00FC1D77"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删除图片。</w:t>
            </w:r>
          </w:p>
          <w:p w14:paraId="09BD1B5C" w14:textId="3DA1CD81" w:rsidR="005F60E9" w:rsidRDefault="005F60E9" w:rsidP="005F60E9">
            <w:pPr>
              <w:spacing w:after="0"/>
              <w:jc w:val="center"/>
            </w:pPr>
            <w:r>
              <w:rPr>
                <w:noProof/>
              </w:rPr>
              <w:drawing>
                <wp:inline distT="0" distB="0" distL="0" distR="0" wp14:anchorId="7FB9E0C4" wp14:editId="6A5ECEDE">
                  <wp:extent cx="3400425" cy="1033829"/>
                  <wp:effectExtent l="0" t="0" r="0" b="0"/>
                  <wp:docPr id="741363577" name="图片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406961" cy="103581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49494C1B" w14:textId="5FF3AD2E" w:rsidR="005F60E9" w:rsidRDefault="005F60E9" w:rsidP="005F60E9">
            <w:pPr>
              <w:spacing w:after="0"/>
              <w:jc w:val="center"/>
            </w:pPr>
            <w:r>
              <w:rPr>
                <w:noProof/>
              </w:rPr>
              <w:drawing>
                <wp:inline distT="0" distB="0" distL="0" distR="0" wp14:anchorId="575A49BD" wp14:editId="6655C332">
                  <wp:extent cx="3381375" cy="1189610"/>
                  <wp:effectExtent l="0" t="0" r="0" b="0"/>
                  <wp:docPr id="154818904" name="图片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395812" cy="119468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3B1713A0" w14:textId="77777777" w:rsidR="005F60E9" w:rsidRDefault="005F60E9" w:rsidP="00CE6643">
            <w:pPr>
              <w:spacing w:after="0"/>
            </w:pPr>
            <w:r>
              <w:rPr>
                <w:rFonts w:hint="eastAsia"/>
              </w:rPr>
              <w:t>这就造成了设计问题：如果我一开始就执行“全部关闭”选项，</w:t>
            </w:r>
          </w:p>
          <w:p w14:paraId="3F95A286" w14:textId="77777777" w:rsidR="005F60E9" w:rsidRDefault="005F60E9" w:rsidP="00CE6643">
            <w:pPr>
              <w:spacing w:after="0"/>
            </w:pPr>
            <w:r>
              <w:rPr>
                <w:rFonts w:hint="eastAsia"/>
              </w:rPr>
              <w:lastRenderedPageBreak/>
              <w:t>那么此时的图片的确没有创建，从而弹出找不到图片的错误。</w:t>
            </w:r>
          </w:p>
          <w:p w14:paraId="12902E53" w14:textId="38A74556" w:rsidR="005F60E9" w:rsidRDefault="005F60E9" w:rsidP="00FC1D77">
            <w:pPr>
              <w:spacing w:after="0"/>
            </w:pPr>
            <w:r>
              <w:rPr>
                <w:rFonts w:hint="eastAsia"/>
              </w:rPr>
              <w:t>这时候，</w:t>
            </w:r>
            <w:r w:rsidR="00666E06">
              <w:rPr>
                <w:rFonts w:hint="eastAsia"/>
              </w:rPr>
              <w:t>可以</w:t>
            </w:r>
            <w:r w:rsidR="00FC1D77">
              <w:rPr>
                <w:rFonts w:hint="eastAsia"/>
              </w:rPr>
              <w:t>使用分支条件插件的指令，专门判断图片是否被创建。</w:t>
            </w:r>
          </w:p>
        </w:tc>
      </w:tr>
      <w:tr w:rsidR="00017C4E" w:rsidRPr="00017C4E" w14:paraId="7BC3BB43" w14:textId="77777777" w:rsidTr="00284D0E">
        <w:tc>
          <w:tcPr>
            <w:tcW w:w="1418" w:type="dxa"/>
          </w:tcPr>
          <w:p w14:paraId="602C8748" w14:textId="49E83F90" w:rsidR="00017C4E" w:rsidRPr="00017C4E" w:rsidRDefault="00017C4E" w:rsidP="00017C4E">
            <w:pPr>
              <w:spacing w:after="0" w:line="276" w:lineRule="auto"/>
              <w:rPr>
                <w:b/>
                <w:bCs/>
              </w:rPr>
            </w:pPr>
            <w:r w:rsidRPr="00017C4E">
              <w:rPr>
                <w:rFonts w:hint="eastAsia"/>
                <w:b/>
                <w:bCs/>
              </w:rPr>
              <w:lastRenderedPageBreak/>
              <w:t>解决方案</w:t>
            </w:r>
            <w:r w:rsidR="000D5235">
              <w:rPr>
                <w:rFonts w:hint="eastAsia"/>
                <w:b/>
                <w:bCs/>
              </w:rPr>
              <w:t>1</w:t>
            </w:r>
          </w:p>
        </w:tc>
        <w:tc>
          <w:tcPr>
            <w:tcW w:w="7371" w:type="dxa"/>
          </w:tcPr>
          <w:p w14:paraId="132E8C29" w14:textId="6763E918" w:rsidR="00017C4E" w:rsidRPr="00017C4E" w:rsidRDefault="000D5235" w:rsidP="000D5235">
            <w:pPr>
              <w:spacing w:after="0"/>
              <w:rPr>
                <w:rFonts w:ascii="宋体" w:eastAsia="宋体" w:hAnsi="宋体" w:cs="宋体" w:hint="eastAsia"/>
                <w:sz w:val="24"/>
                <w:szCs w:val="24"/>
              </w:rPr>
            </w:pPr>
            <w:r>
              <w:rPr>
                <w:rFonts w:cs="宋体" w:hint="eastAsia"/>
                <w:szCs w:val="24"/>
              </w:rPr>
              <w:t>将插件指令放在</w:t>
            </w:r>
            <w:r>
              <w:rPr>
                <w:rFonts w:cs="宋体" w:hint="eastAsia"/>
                <w:szCs w:val="24"/>
              </w:rPr>
              <w:t xml:space="preserve"> </w:t>
            </w:r>
            <w:r>
              <w:rPr>
                <w:rFonts w:cs="宋体" w:hint="eastAsia"/>
                <w:szCs w:val="24"/>
              </w:rPr>
              <w:t>显示图片</w:t>
            </w:r>
            <w:r>
              <w:rPr>
                <w:rFonts w:cs="宋体" w:hint="eastAsia"/>
                <w:szCs w:val="24"/>
              </w:rPr>
              <w:t xml:space="preserve"> </w:t>
            </w:r>
            <w:r>
              <w:rPr>
                <w:rFonts w:cs="宋体" w:hint="eastAsia"/>
                <w:szCs w:val="24"/>
              </w:rPr>
              <w:t>之后即可。</w:t>
            </w:r>
          </w:p>
        </w:tc>
      </w:tr>
      <w:tr w:rsidR="000D5235" w:rsidRPr="00017C4E" w14:paraId="4D05EB76" w14:textId="77777777" w:rsidTr="00284D0E">
        <w:tc>
          <w:tcPr>
            <w:tcW w:w="1418" w:type="dxa"/>
          </w:tcPr>
          <w:p w14:paraId="1018D27E" w14:textId="1154152A" w:rsidR="000D5235" w:rsidRPr="00017C4E" w:rsidRDefault="000D5235" w:rsidP="00017C4E">
            <w:pPr>
              <w:spacing w:after="0" w:line="276" w:lineRule="auto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解决方案</w:t>
            </w:r>
            <w:r>
              <w:rPr>
                <w:rFonts w:hint="eastAsia"/>
                <w:b/>
                <w:bCs/>
              </w:rPr>
              <w:t>2</w:t>
            </w:r>
          </w:p>
        </w:tc>
        <w:tc>
          <w:tcPr>
            <w:tcW w:w="7371" w:type="dxa"/>
          </w:tcPr>
          <w:p w14:paraId="51B656FC" w14:textId="77777777" w:rsidR="000D5235" w:rsidRDefault="000D5235" w:rsidP="000D5235">
            <w:pPr>
              <w:spacing w:after="0"/>
              <w:rPr>
                <w:rFonts w:cs="宋体"/>
                <w:szCs w:val="24"/>
              </w:rPr>
            </w:pPr>
            <w:r>
              <w:rPr>
                <w:rFonts w:cs="宋体" w:hint="eastAsia"/>
                <w:szCs w:val="24"/>
              </w:rPr>
              <w:t>检查</w:t>
            </w:r>
            <w:r>
              <w:rPr>
                <w:rFonts w:cs="宋体" w:hint="eastAsia"/>
                <w:szCs w:val="24"/>
              </w:rPr>
              <w:t xml:space="preserve"> </w:t>
            </w:r>
            <w:r>
              <w:rPr>
                <w:rFonts w:cs="宋体" w:hint="eastAsia"/>
                <w:szCs w:val="24"/>
              </w:rPr>
              <w:t>并行事件、并行公共事件，执行</w:t>
            </w:r>
            <w:r>
              <w:rPr>
                <w:rFonts w:cs="宋体" w:hint="eastAsia"/>
                <w:szCs w:val="24"/>
              </w:rPr>
              <w:t xml:space="preserve"> </w:t>
            </w:r>
            <w:r>
              <w:rPr>
                <w:rFonts w:cs="宋体" w:hint="eastAsia"/>
                <w:szCs w:val="24"/>
              </w:rPr>
              <w:t>删除图片</w:t>
            </w:r>
            <w:r>
              <w:rPr>
                <w:rFonts w:cs="宋体" w:hint="eastAsia"/>
                <w:szCs w:val="24"/>
              </w:rPr>
              <w:t xml:space="preserve"> </w:t>
            </w:r>
            <w:r>
              <w:rPr>
                <w:rFonts w:cs="宋体" w:hint="eastAsia"/>
                <w:szCs w:val="24"/>
              </w:rPr>
              <w:t>的先后时机。</w:t>
            </w:r>
          </w:p>
          <w:p w14:paraId="234FF20F" w14:textId="40C13AF8" w:rsidR="000D5235" w:rsidRDefault="000D5235" w:rsidP="000D5235">
            <w:pPr>
              <w:spacing w:after="0"/>
              <w:rPr>
                <w:rFonts w:cs="宋体"/>
                <w:szCs w:val="24"/>
              </w:rPr>
            </w:pPr>
            <w:r>
              <w:rPr>
                <w:rFonts w:cs="宋体" w:hint="eastAsia"/>
                <w:szCs w:val="24"/>
              </w:rPr>
              <w:t>确保使用插件指令时，图片不被提前删掉。</w:t>
            </w:r>
          </w:p>
        </w:tc>
      </w:tr>
      <w:tr w:rsidR="005F60E9" w:rsidRPr="00017C4E" w14:paraId="3516B1D0" w14:textId="77777777" w:rsidTr="00284D0E">
        <w:tc>
          <w:tcPr>
            <w:tcW w:w="1418" w:type="dxa"/>
          </w:tcPr>
          <w:p w14:paraId="0FBE24D5" w14:textId="77D911CE" w:rsidR="005F60E9" w:rsidRDefault="005F60E9" w:rsidP="00017C4E">
            <w:pPr>
              <w:spacing w:after="0" w:line="276" w:lineRule="auto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解决方案</w:t>
            </w:r>
            <w:r>
              <w:rPr>
                <w:rFonts w:hint="eastAsia"/>
                <w:b/>
                <w:bCs/>
              </w:rPr>
              <w:t>3</w:t>
            </w:r>
          </w:p>
        </w:tc>
        <w:tc>
          <w:tcPr>
            <w:tcW w:w="7371" w:type="dxa"/>
          </w:tcPr>
          <w:p w14:paraId="164B0017" w14:textId="07DA3104" w:rsidR="005F60E9" w:rsidRDefault="005F60E9" w:rsidP="000D5235">
            <w:pPr>
              <w:spacing w:after="0"/>
              <w:rPr>
                <w:rFonts w:cs="宋体"/>
                <w:szCs w:val="24"/>
              </w:rPr>
            </w:pPr>
            <w:r>
              <w:rPr>
                <w:rFonts w:cs="宋体" w:hint="eastAsia"/>
                <w:szCs w:val="24"/>
              </w:rPr>
              <w:t>使用分支条件插件</w:t>
            </w:r>
            <w:r w:rsidR="002B7089">
              <w:rPr>
                <w:rFonts w:cs="宋体" w:hint="eastAsia"/>
                <w:szCs w:val="24"/>
              </w:rPr>
              <w:t>的指令</w:t>
            </w:r>
            <w:r>
              <w:rPr>
                <w:rFonts w:cs="宋体" w:hint="eastAsia"/>
                <w:szCs w:val="24"/>
              </w:rPr>
              <w:t>：</w:t>
            </w:r>
          </w:p>
          <w:p w14:paraId="6AC45941" w14:textId="2BB5FC64" w:rsidR="005F60E9" w:rsidRDefault="003B4C9C" w:rsidP="000D5235">
            <w:pPr>
              <w:spacing w:after="0"/>
              <w:rPr>
                <w:rFonts w:cs="宋体"/>
                <w:szCs w:val="24"/>
              </w:rPr>
            </w:pPr>
            <w:r w:rsidRPr="001D506B">
              <w:tab/>
            </w:r>
            <w:proofErr w:type="spellStart"/>
            <w:r w:rsidRPr="001D506B">
              <w:t>Drill_PictureConditionBranch</w:t>
            </w:r>
            <w:proofErr w:type="spellEnd"/>
            <w:r w:rsidRPr="001D506B">
              <w:tab/>
            </w:r>
            <w:r w:rsidRPr="001D506B">
              <w:tab/>
            </w:r>
            <w:r w:rsidRPr="001D506B">
              <w:rPr>
                <w:rFonts w:hint="eastAsia"/>
              </w:rPr>
              <w:t>图片</w:t>
            </w:r>
            <w:r w:rsidRPr="001D506B">
              <w:t xml:space="preserve"> - </w:t>
            </w:r>
            <w:r w:rsidRPr="001D506B">
              <w:t>图片的分支条件</w:t>
            </w:r>
          </w:p>
          <w:p w14:paraId="2F1263E3" w14:textId="30392C68" w:rsidR="005F60E9" w:rsidRDefault="005F60E9" w:rsidP="000D5235">
            <w:pPr>
              <w:spacing w:after="0"/>
              <w:rPr>
                <w:rFonts w:cs="宋体"/>
                <w:szCs w:val="24"/>
              </w:rPr>
            </w:pPr>
            <w:r>
              <w:rPr>
                <w:rFonts w:cs="宋体" w:hint="eastAsia"/>
                <w:szCs w:val="24"/>
              </w:rPr>
              <w:t>将图片执行的功能包起来</w:t>
            </w:r>
            <w:r w:rsidR="00F64E44">
              <w:rPr>
                <w:rFonts w:cs="宋体" w:hint="eastAsia"/>
                <w:szCs w:val="24"/>
              </w:rPr>
              <w:t>即可</w:t>
            </w:r>
            <w:r>
              <w:rPr>
                <w:rFonts w:cs="宋体" w:hint="eastAsia"/>
                <w:szCs w:val="24"/>
              </w:rPr>
              <w:t>。</w:t>
            </w:r>
          </w:p>
          <w:p w14:paraId="0C97C2BE" w14:textId="4444339F" w:rsidR="005F60E9" w:rsidRDefault="005F60E9" w:rsidP="00F64E44">
            <w:pPr>
              <w:spacing w:after="0"/>
              <w:jc w:val="center"/>
              <w:rPr>
                <w:rFonts w:cs="宋体"/>
                <w:szCs w:val="24"/>
              </w:rPr>
            </w:pPr>
            <w:r>
              <w:rPr>
                <w:noProof/>
              </w:rPr>
              <w:drawing>
                <wp:inline distT="0" distB="0" distL="0" distR="0" wp14:anchorId="47E27C5B" wp14:editId="56C98EAB">
                  <wp:extent cx="3895725" cy="1909669"/>
                  <wp:effectExtent l="0" t="0" r="0" b="0"/>
                  <wp:docPr id="1732649182" name="图片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901276" cy="191239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69A93E13" w14:textId="77777777" w:rsidR="00017C4E" w:rsidRPr="0038767E" w:rsidRDefault="00017C4E" w:rsidP="00A95C54">
      <w:pPr>
        <w:spacing w:after="0"/>
      </w:pPr>
    </w:p>
    <w:sectPr w:rsidR="00017C4E" w:rsidRPr="0038767E" w:rsidSect="00E6386D">
      <w:headerReference w:type="default" r:id="rId33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7249A856" w14:textId="77777777" w:rsidR="0078558A" w:rsidRDefault="0078558A" w:rsidP="00F268BE">
      <w:r>
        <w:separator/>
      </w:r>
    </w:p>
  </w:endnote>
  <w:endnote w:type="continuationSeparator" w:id="0">
    <w:p w14:paraId="3ED53471" w14:textId="77777777" w:rsidR="0078558A" w:rsidRDefault="0078558A" w:rsidP="00F268B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5F64871F" w14:textId="77777777" w:rsidR="0078558A" w:rsidRDefault="0078558A" w:rsidP="00F268BE">
      <w:r>
        <w:separator/>
      </w:r>
    </w:p>
  </w:footnote>
  <w:footnote w:type="continuationSeparator" w:id="0">
    <w:p w14:paraId="64DDFF91" w14:textId="77777777" w:rsidR="0078558A" w:rsidRDefault="0078558A" w:rsidP="00F268B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589D9D56" w14:textId="77777777" w:rsidR="0003437D" w:rsidRPr="004D005E" w:rsidRDefault="006903A2" w:rsidP="006903A2">
    <w:pPr>
      <w:jc w:val="center"/>
      <w:rPr>
        <w:rFonts w:ascii="微软雅黑" w:hAnsi="微软雅黑" w:hint="eastAsia"/>
        <w:sz w:val="20"/>
      </w:rPr>
    </w:pPr>
    <w:r w:rsidRPr="006400FA">
      <w:rPr>
        <w:rFonts w:ascii="微软雅黑" w:hAnsi="微软雅黑"/>
        <w:noProof/>
        <w:sz w:val="20"/>
      </w:rPr>
      <w:drawing>
        <wp:anchor distT="0" distB="0" distL="114300" distR="114300" simplePos="0" relativeHeight="251657728" behindDoc="1" locked="0" layoutInCell="1" allowOverlap="1" wp14:anchorId="052B6B9B" wp14:editId="6DCBCD62">
          <wp:simplePos x="0" y="0"/>
          <wp:positionH relativeFrom="column">
            <wp:posOffset>2247900</wp:posOffset>
          </wp:positionH>
          <wp:positionV relativeFrom="paragraph">
            <wp:posOffset>635</wp:posOffset>
          </wp:positionV>
          <wp:extent cx="266700" cy="266700"/>
          <wp:effectExtent l="0" t="0" r="0" b="0"/>
          <wp:wrapTight wrapText="bothSides">
            <wp:wrapPolygon edited="0">
              <wp:start x="4629" y="0"/>
              <wp:lineTo x="0" y="6171"/>
              <wp:lineTo x="0" y="12343"/>
              <wp:lineTo x="3086" y="20057"/>
              <wp:lineTo x="15429" y="20057"/>
              <wp:lineTo x="20057" y="16971"/>
              <wp:lineTo x="20057" y="6171"/>
              <wp:lineTo x="15429" y="0"/>
              <wp:lineTo x="4629" y="0"/>
            </wp:wrapPolygon>
          </wp:wrapTight>
          <wp:docPr id="27" name="图片 27" descr="F:\ps箱\正式drill logo 100x100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F:\ps箱\正式drill logo 100x100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66700" cy="266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Pr="009E07C2">
      <w:rPr>
        <w:rFonts w:ascii="微软雅黑" w:hAnsi="微软雅黑"/>
        <w:sz w:val="20"/>
      </w:rPr>
      <w:t xml:space="preserve"> </w:t>
    </w:r>
    <w:r>
      <w:rPr>
        <w:rFonts w:ascii="微软雅黑" w:hAnsi="微软雅黑"/>
        <w:sz w:val="20"/>
      </w:rPr>
      <w:t xml:space="preserve">   </w:t>
    </w:r>
    <w:proofErr w:type="spellStart"/>
    <w:r w:rsidRPr="006400FA">
      <w:rPr>
        <w:rFonts w:ascii="微软雅黑" w:hAnsi="微软雅黑"/>
        <w:sz w:val="20"/>
      </w:rPr>
      <w:t>drill_up</w:t>
    </w:r>
    <w:proofErr w:type="spellEnd"/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zh-CN" w:vendorID="64" w:dllVersion="0" w:nlCheck="1" w:checkStyle="1"/>
  <w:activeWritingStyle w:appName="MSWord" w:lang="en-US" w:vendorID="64" w:dllVersion="4096" w:nlCheck="1" w:checkStyle="0"/>
  <w:proofState w:spelling="clean" w:grammar="clean"/>
  <w:defaultTabStop w:val="420"/>
  <w:drawingGridHorizontalSpacing w:val="11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860FDC"/>
    <w:rsid w:val="000002D5"/>
    <w:rsid w:val="00000DB9"/>
    <w:rsid w:val="000021B7"/>
    <w:rsid w:val="000029DF"/>
    <w:rsid w:val="0000586E"/>
    <w:rsid w:val="00007B64"/>
    <w:rsid w:val="00010633"/>
    <w:rsid w:val="00017C4E"/>
    <w:rsid w:val="0002081E"/>
    <w:rsid w:val="00027BBE"/>
    <w:rsid w:val="0003104B"/>
    <w:rsid w:val="00031B8B"/>
    <w:rsid w:val="00033B2D"/>
    <w:rsid w:val="0003437D"/>
    <w:rsid w:val="00035B67"/>
    <w:rsid w:val="000366A4"/>
    <w:rsid w:val="00037ADC"/>
    <w:rsid w:val="000423CE"/>
    <w:rsid w:val="00042568"/>
    <w:rsid w:val="00043882"/>
    <w:rsid w:val="00044B67"/>
    <w:rsid w:val="00045BFB"/>
    <w:rsid w:val="00052215"/>
    <w:rsid w:val="00053418"/>
    <w:rsid w:val="000537C7"/>
    <w:rsid w:val="0005657B"/>
    <w:rsid w:val="0005674C"/>
    <w:rsid w:val="000577EB"/>
    <w:rsid w:val="00061154"/>
    <w:rsid w:val="00070C61"/>
    <w:rsid w:val="00070E29"/>
    <w:rsid w:val="00073133"/>
    <w:rsid w:val="00075409"/>
    <w:rsid w:val="0007784D"/>
    <w:rsid w:val="00077B54"/>
    <w:rsid w:val="0008001F"/>
    <w:rsid w:val="00080E6D"/>
    <w:rsid w:val="00082509"/>
    <w:rsid w:val="000825B8"/>
    <w:rsid w:val="00082B2F"/>
    <w:rsid w:val="0008397C"/>
    <w:rsid w:val="00084D20"/>
    <w:rsid w:val="000938BB"/>
    <w:rsid w:val="00095A81"/>
    <w:rsid w:val="00096337"/>
    <w:rsid w:val="000A4548"/>
    <w:rsid w:val="000A5790"/>
    <w:rsid w:val="000A6E4F"/>
    <w:rsid w:val="000B0141"/>
    <w:rsid w:val="000B199B"/>
    <w:rsid w:val="000B2527"/>
    <w:rsid w:val="000B2DCC"/>
    <w:rsid w:val="000B3953"/>
    <w:rsid w:val="000B3AA0"/>
    <w:rsid w:val="000B3C47"/>
    <w:rsid w:val="000B43D4"/>
    <w:rsid w:val="000B5664"/>
    <w:rsid w:val="000B738C"/>
    <w:rsid w:val="000C08B2"/>
    <w:rsid w:val="000C0D00"/>
    <w:rsid w:val="000C1298"/>
    <w:rsid w:val="000C239B"/>
    <w:rsid w:val="000C26B0"/>
    <w:rsid w:val="000C2CB2"/>
    <w:rsid w:val="000C2E56"/>
    <w:rsid w:val="000C4B03"/>
    <w:rsid w:val="000C51BC"/>
    <w:rsid w:val="000C6187"/>
    <w:rsid w:val="000C7558"/>
    <w:rsid w:val="000D3C96"/>
    <w:rsid w:val="000D41C0"/>
    <w:rsid w:val="000D5235"/>
    <w:rsid w:val="000D56D2"/>
    <w:rsid w:val="000E045B"/>
    <w:rsid w:val="000E4AC9"/>
    <w:rsid w:val="000F36BC"/>
    <w:rsid w:val="000F45C9"/>
    <w:rsid w:val="000F51B5"/>
    <w:rsid w:val="000F527C"/>
    <w:rsid w:val="000F6061"/>
    <w:rsid w:val="000F721C"/>
    <w:rsid w:val="000F7974"/>
    <w:rsid w:val="000F7ED1"/>
    <w:rsid w:val="00105E32"/>
    <w:rsid w:val="0011101F"/>
    <w:rsid w:val="0011368C"/>
    <w:rsid w:val="001136E9"/>
    <w:rsid w:val="00114E6E"/>
    <w:rsid w:val="00116791"/>
    <w:rsid w:val="00121069"/>
    <w:rsid w:val="001218E1"/>
    <w:rsid w:val="00122CE7"/>
    <w:rsid w:val="00125EA1"/>
    <w:rsid w:val="00125F16"/>
    <w:rsid w:val="00126224"/>
    <w:rsid w:val="001303CB"/>
    <w:rsid w:val="001308CC"/>
    <w:rsid w:val="00131A7F"/>
    <w:rsid w:val="00133938"/>
    <w:rsid w:val="001418EA"/>
    <w:rsid w:val="00142DBA"/>
    <w:rsid w:val="00142F17"/>
    <w:rsid w:val="00143180"/>
    <w:rsid w:val="00143ACC"/>
    <w:rsid w:val="00145B22"/>
    <w:rsid w:val="0014653D"/>
    <w:rsid w:val="001508AE"/>
    <w:rsid w:val="00151647"/>
    <w:rsid w:val="00154FDB"/>
    <w:rsid w:val="0015623E"/>
    <w:rsid w:val="00156E07"/>
    <w:rsid w:val="00157471"/>
    <w:rsid w:val="001606E3"/>
    <w:rsid w:val="001634A0"/>
    <w:rsid w:val="00163FE7"/>
    <w:rsid w:val="0016413A"/>
    <w:rsid w:val="00167BDE"/>
    <w:rsid w:val="00167DC7"/>
    <w:rsid w:val="00170BA1"/>
    <w:rsid w:val="00172653"/>
    <w:rsid w:val="001742D8"/>
    <w:rsid w:val="00175394"/>
    <w:rsid w:val="00175B0A"/>
    <w:rsid w:val="00182FD8"/>
    <w:rsid w:val="00185597"/>
    <w:rsid w:val="00185824"/>
    <w:rsid w:val="00185F5A"/>
    <w:rsid w:val="00187731"/>
    <w:rsid w:val="00187C17"/>
    <w:rsid w:val="001917A2"/>
    <w:rsid w:val="00191DEE"/>
    <w:rsid w:val="00193743"/>
    <w:rsid w:val="00196AC4"/>
    <w:rsid w:val="0019764E"/>
    <w:rsid w:val="001A120D"/>
    <w:rsid w:val="001A3F5E"/>
    <w:rsid w:val="001A4BCE"/>
    <w:rsid w:val="001B06EF"/>
    <w:rsid w:val="001B2C96"/>
    <w:rsid w:val="001B32FD"/>
    <w:rsid w:val="001B5A39"/>
    <w:rsid w:val="001B6173"/>
    <w:rsid w:val="001C2B53"/>
    <w:rsid w:val="001C428F"/>
    <w:rsid w:val="001C5108"/>
    <w:rsid w:val="001C67C3"/>
    <w:rsid w:val="001C6BD6"/>
    <w:rsid w:val="001D095C"/>
    <w:rsid w:val="001D3263"/>
    <w:rsid w:val="001D522F"/>
    <w:rsid w:val="001E1850"/>
    <w:rsid w:val="001E3003"/>
    <w:rsid w:val="001E7110"/>
    <w:rsid w:val="001F090F"/>
    <w:rsid w:val="001F0BB1"/>
    <w:rsid w:val="001F1D29"/>
    <w:rsid w:val="001F2935"/>
    <w:rsid w:val="001F54CE"/>
    <w:rsid w:val="001F6DE5"/>
    <w:rsid w:val="001F763D"/>
    <w:rsid w:val="001F784B"/>
    <w:rsid w:val="00202CDF"/>
    <w:rsid w:val="00206ABF"/>
    <w:rsid w:val="00206CD0"/>
    <w:rsid w:val="00207981"/>
    <w:rsid w:val="0021665F"/>
    <w:rsid w:val="0021769C"/>
    <w:rsid w:val="0022037B"/>
    <w:rsid w:val="0022257E"/>
    <w:rsid w:val="00225478"/>
    <w:rsid w:val="002259D7"/>
    <w:rsid w:val="002308D5"/>
    <w:rsid w:val="00231F01"/>
    <w:rsid w:val="00232133"/>
    <w:rsid w:val="0023279D"/>
    <w:rsid w:val="002334AD"/>
    <w:rsid w:val="00233AC4"/>
    <w:rsid w:val="002342A7"/>
    <w:rsid w:val="00235739"/>
    <w:rsid w:val="00235E09"/>
    <w:rsid w:val="00240601"/>
    <w:rsid w:val="00241A47"/>
    <w:rsid w:val="0024271E"/>
    <w:rsid w:val="00243691"/>
    <w:rsid w:val="002448EC"/>
    <w:rsid w:val="00244B45"/>
    <w:rsid w:val="0024597C"/>
    <w:rsid w:val="00247935"/>
    <w:rsid w:val="002539D6"/>
    <w:rsid w:val="002562B4"/>
    <w:rsid w:val="00256BB5"/>
    <w:rsid w:val="002576BF"/>
    <w:rsid w:val="00260075"/>
    <w:rsid w:val="00260D1B"/>
    <w:rsid w:val="002613F5"/>
    <w:rsid w:val="00262D30"/>
    <w:rsid w:val="00262E66"/>
    <w:rsid w:val="00265A0E"/>
    <w:rsid w:val="00267F2C"/>
    <w:rsid w:val="00270AA0"/>
    <w:rsid w:val="00272873"/>
    <w:rsid w:val="00273988"/>
    <w:rsid w:val="00273F1F"/>
    <w:rsid w:val="002766DD"/>
    <w:rsid w:val="00283530"/>
    <w:rsid w:val="00283CE2"/>
    <w:rsid w:val="0028490F"/>
    <w:rsid w:val="00285013"/>
    <w:rsid w:val="00285517"/>
    <w:rsid w:val="00285610"/>
    <w:rsid w:val="002909DF"/>
    <w:rsid w:val="002914B2"/>
    <w:rsid w:val="0029354C"/>
    <w:rsid w:val="0029523C"/>
    <w:rsid w:val="002A1FC3"/>
    <w:rsid w:val="002A31BB"/>
    <w:rsid w:val="002A3241"/>
    <w:rsid w:val="002A4145"/>
    <w:rsid w:val="002A5DDD"/>
    <w:rsid w:val="002A717B"/>
    <w:rsid w:val="002A7751"/>
    <w:rsid w:val="002B1215"/>
    <w:rsid w:val="002B3E17"/>
    <w:rsid w:val="002B686E"/>
    <w:rsid w:val="002B7089"/>
    <w:rsid w:val="002C0096"/>
    <w:rsid w:val="002C0336"/>
    <w:rsid w:val="002C065A"/>
    <w:rsid w:val="002C0AC2"/>
    <w:rsid w:val="002C0CF7"/>
    <w:rsid w:val="002C1ECC"/>
    <w:rsid w:val="002C2293"/>
    <w:rsid w:val="002C4ACA"/>
    <w:rsid w:val="002C51B4"/>
    <w:rsid w:val="002C6B10"/>
    <w:rsid w:val="002D0E79"/>
    <w:rsid w:val="002D4C56"/>
    <w:rsid w:val="002D52B7"/>
    <w:rsid w:val="002D715B"/>
    <w:rsid w:val="002E0F82"/>
    <w:rsid w:val="002E1453"/>
    <w:rsid w:val="002E1924"/>
    <w:rsid w:val="002E5623"/>
    <w:rsid w:val="002E78EC"/>
    <w:rsid w:val="002F0731"/>
    <w:rsid w:val="002F3BCD"/>
    <w:rsid w:val="002F4705"/>
    <w:rsid w:val="002F5CD5"/>
    <w:rsid w:val="00300493"/>
    <w:rsid w:val="00303FB3"/>
    <w:rsid w:val="00305889"/>
    <w:rsid w:val="00306A9C"/>
    <w:rsid w:val="00310A5C"/>
    <w:rsid w:val="00314DB4"/>
    <w:rsid w:val="0031762F"/>
    <w:rsid w:val="0032137C"/>
    <w:rsid w:val="0032481C"/>
    <w:rsid w:val="0033583C"/>
    <w:rsid w:val="0033736A"/>
    <w:rsid w:val="003374F9"/>
    <w:rsid w:val="003408BF"/>
    <w:rsid w:val="00340A27"/>
    <w:rsid w:val="003424D8"/>
    <w:rsid w:val="00343223"/>
    <w:rsid w:val="003447B9"/>
    <w:rsid w:val="00345D7B"/>
    <w:rsid w:val="00350642"/>
    <w:rsid w:val="0035233D"/>
    <w:rsid w:val="00360378"/>
    <w:rsid w:val="00361D9A"/>
    <w:rsid w:val="003623FA"/>
    <w:rsid w:val="00370483"/>
    <w:rsid w:val="0037113D"/>
    <w:rsid w:val="00373086"/>
    <w:rsid w:val="003749A1"/>
    <w:rsid w:val="00374D21"/>
    <w:rsid w:val="003758C6"/>
    <w:rsid w:val="0037744E"/>
    <w:rsid w:val="00377592"/>
    <w:rsid w:val="00382175"/>
    <w:rsid w:val="00384DC7"/>
    <w:rsid w:val="00385918"/>
    <w:rsid w:val="0038641E"/>
    <w:rsid w:val="0038767E"/>
    <w:rsid w:val="003901A8"/>
    <w:rsid w:val="00394185"/>
    <w:rsid w:val="00396226"/>
    <w:rsid w:val="003A5822"/>
    <w:rsid w:val="003A631E"/>
    <w:rsid w:val="003B2DF0"/>
    <w:rsid w:val="003B3611"/>
    <w:rsid w:val="003B413A"/>
    <w:rsid w:val="003B4C9C"/>
    <w:rsid w:val="003B5E80"/>
    <w:rsid w:val="003B7DB7"/>
    <w:rsid w:val="003C2426"/>
    <w:rsid w:val="003C43B2"/>
    <w:rsid w:val="003C4AC9"/>
    <w:rsid w:val="003C5D34"/>
    <w:rsid w:val="003C77DE"/>
    <w:rsid w:val="003D6882"/>
    <w:rsid w:val="003D6DEA"/>
    <w:rsid w:val="003D7ADD"/>
    <w:rsid w:val="003E13B2"/>
    <w:rsid w:val="003E3E0F"/>
    <w:rsid w:val="003E53D2"/>
    <w:rsid w:val="003E561F"/>
    <w:rsid w:val="003E5EB4"/>
    <w:rsid w:val="003E6B40"/>
    <w:rsid w:val="003E6BD1"/>
    <w:rsid w:val="003F49F2"/>
    <w:rsid w:val="003F7D6C"/>
    <w:rsid w:val="003F7DF9"/>
    <w:rsid w:val="00404773"/>
    <w:rsid w:val="0040550D"/>
    <w:rsid w:val="00405A33"/>
    <w:rsid w:val="00405A4C"/>
    <w:rsid w:val="00406072"/>
    <w:rsid w:val="00406F8E"/>
    <w:rsid w:val="00407C99"/>
    <w:rsid w:val="00407F1F"/>
    <w:rsid w:val="00410889"/>
    <w:rsid w:val="00410F44"/>
    <w:rsid w:val="004118E6"/>
    <w:rsid w:val="00413CE4"/>
    <w:rsid w:val="00413EE4"/>
    <w:rsid w:val="00417398"/>
    <w:rsid w:val="004201D1"/>
    <w:rsid w:val="00420602"/>
    <w:rsid w:val="00420D52"/>
    <w:rsid w:val="0042225F"/>
    <w:rsid w:val="00424D27"/>
    <w:rsid w:val="00424D40"/>
    <w:rsid w:val="00426301"/>
    <w:rsid w:val="00427FE8"/>
    <w:rsid w:val="0043103A"/>
    <w:rsid w:val="00431C99"/>
    <w:rsid w:val="00434E11"/>
    <w:rsid w:val="00435B8A"/>
    <w:rsid w:val="004372E0"/>
    <w:rsid w:val="004404B3"/>
    <w:rsid w:val="00440783"/>
    <w:rsid w:val="00442858"/>
    <w:rsid w:val="00443A0D"/>
    <w:rsid w:val="00444DE4"/>
    <w:rsid w:val="00445297"/>
    <w:rsid w:val="00451645"/>
    <w:rsid w:val="00452490"/>
    <w:rsid w:val="00453AEF"/>
    <w:rsid w:val="00453F80"/>
    <w:rsid w:val="004541B4"/>
    <w:rsid w:val="00456363"/>
    <w:rsid w:val="00460669"/>
    <w:rsid w:val="004607A1"/>
    <w:rsid w:val="004623E4"/>
    <w:rsid w:val="004625E6"/>
    <w:rsid w:val="00463F88"/>
    <w:rsid w:val="00467930"/>
    <w:rsid w:val="00472B4C"/>
    <w:rsid w:val="00472F23"/>
    <w:rsid w:val="00473D12"/>
    <w:rsid w:val="00475357"/>
    <w:rsid w:val="004817CB"/>
    <w:rsid w:val="004904C8"/>
    <w:rsid w:val="00490EF7"/>
    <w:rsid w:val="004919EA"/>
    <w:rsid w:val="00491D32"/>
    <w:rsid w:val="00495E1F"/>
    <w:rsid w:val="00497B49"/>
    <w:rsid w:val="004A30F2"/>
    <w:rsid w:val="004A3AC2"/>
    <w:rsid w:val="004A407F"/>
    <w:rsid w:val="004A4AF9"/>
    <w:rsid w:val="004A656C"/>
    <w:rsid w:val="004B129C"/>
    <w:rsid w:val="004B2515"/>
    <w:rsid w:val="004B2E17"/>
    <w:rsid w:val="004B7D03"/>
    <w:rsid w:val="004C3130"/>
    <w:rsid w:val="004D005E"/>
    <w:rsid w:val="004D209D"/>
    <w:rsid w:val="004D4219"/>
    <w:rsid w:val="004D6722"/>
    <w:rsid w:val="004D7834"/>
    <w:rsid w:val="004E0695"/>
    <w:rsid w:val="004E0CEC"/>
    <w:rsid w:val="004E3A5C"/>
    <w:rsid w:val="004E6197"/>
    <w:rsid w:val="004E78F0"/>
    <w:rsid w:val="004F0F27"/>
    <w:rsid w:val="004F2DE5"/>
    <w:rsid w:val="004F3C10"/>
    <w:rsid w:val="004F4BC9"/>
    <w:rsid w:val="004F5D2F"/>
    <w:rsid w:val="005025CB"/>
    <w:rsid w:val="00503FE7"/>
    <w:rsid w:val="005057C6"/>
    <w:rsid w:val="00505870"/>
    <w:rsid w:val="0050649E"/>
    <w:rsid w:val="0050650A"/>
    <w:rsid w:val="00507CB9"/>
    <w:rsid w:val="0051087B"/>
    <w:rsid w:val="00511261"/>
    <w:rsid w:val="00513C49"/>
    <w:rsid w:val="00514759"/>
    <w:rsid w:val="00514EFF"/>
    <w:rsid w:val="00525329"/>
    <w:rsid w:val="00526D8E"/>
    <w:rsid w:val="0052798A"/>
    <w:rsid w:val="00530304"/>
    <w:rsid w:val="00533D1E"/>
    <w:rsid w:val="005349B5"/>
    <w:rsid w:val="00535CB2"/>
    <w:rsid w:val="005379B0"/>
    <w:rsid w:val="00540B39"/>
    <w:rsid w:val="005424A6"/>
    <w:rsid w:val="00542541"/>
    <w:rsid w:val="00543FA4"/>
    <w:rsid w:val="0054601F"/>
    <w:rsid w:val="0055512F"/>
    <w:rsid w:val="005602BD"/>
    <w:rsid w:val="005604B9"/>
    <w:rsid w:val="00562522"/>
    <w:rsid w:val="00563967"/>
    <w:rsid w:val="0056558F"/>
    <w:rsid w:val="005661E5"/>
    <w:rsid w:val="00570245"/>
    <w:rsid w:val="00572D02"/>
    <w:rsid w:val="00574935"/>
    <w:rsid w:val="00577136"/>
    <w:rsid w:val="005812AF"/>
    <w:rsid w:val="005844E9"/>
    <w:rsid w:val="00585128"/>
    <w:rsid w:val="00585C00"/>
    <w:rsid w:val="00587F35"/>
    <w:rsid w:val="00592270"/>
    <w:rsid w:val="00593B83"/>
    <w:rsid w:val="00593DD1"/>
    <w:rsid w:val="005942A5"/>
    <w:rsid w:val="005A0605"/>
    <w:rsid w:val="005A2E4A"/>
    <w:rsid w:val="005A2FB2"/>
    <w:rsid w:val="005A3832"/>
    <w:rsid w:val="005A7542"/>
    <w:rsid w:val="005A7653"/>
    <w:rsid w:val="005B01B9"/>
    <w:rsid w:val="005B1A7B"/>
    <w:rsid w:val="005B21D8"/>
    <w:rsid w:val="005B4ADD"/>
    <w:rsid w:val="005B74A1"/>
    <w:rsid w:val="005C1B66"/>
    <w:rsid w:val="005C2B00"/>
    <w:rsid w:val="005C413A"/>
    <w:rsid w:val="005C5A2E"/>
    <w:rsid w:val="005D0114"/>
    <w:rsid w:val="005D01A3"/>
    <w:rsid w:val="005D2EA7"/>
    <w:rsid w:val="005D4BB0"/>
    <w:rsid w:val="005D528A"/>
    <w:rsid w:val="005D6100"/>
    <w:rsid w:val="005E2FAD"/>
    <w:rsid w:val="005E58E0"/>
    <w:rsid w:val="005F0DAF"/>
    <w:rsid w:val="005F11DB"/>
    <w:rsid w:val="005F21DC"/>
    <w:rsid w:val="005F2F94"/>
    <w:rsid w:val="005F5316"/>
    <w:rsid w:val="005F60E9"/>
    <w:rsid w:val="006001B3"/>
    <w:rsid w:val="00603C72"/>
    <w:rsid w:val="00605D38"/>
    <w:rsid w:val="00606F90"/>
    <w:rsid w:val="006117DA"/>
    <w:rsid w:val="00611D3F"/>
    <w:rsid w:val="00612839"/>
    <w:rsid w:val="00612B3C"/>
    <w:rsid w:val="00612BB8"/>
    <w:rsid w:val="00613647"/>
    <w:rsid w:val="00616FB0"/>
    <w:rsid w:val="00617FF0"/>
    <w:rsid w:val="00620274"/>
    <w:rsid w:val="006212BF"/>
    <w:rsid w:val="006220DC"/>
    <w:rsid w:val="00625C82"/>
    <w:rsid w:val="00627F54"/>
    <w:rsid w:val="0063397D"/>
    <w:rsid w:val="006347E0"/>
    <w:rsid w:val="00635E34"/>
    <w:rsid w:val="00635EE1"/>
    <w:rsid w:val="00636D49"/>
    <w:rsid w:val="00637145"/>
    <w:rsid w:val="00641006"/>
    <w:rsid w:val="00641DEA"/>
    <w:rsid w:val="006432F1"/>
    <w:rsid w:val="00647354"/>
    <w:rsid w:val="00651890"/>
    <w:rsid w:val="0065364A"/>
    <w:rsid w:val="00660FBA"/>
    <w:rsid w:val="00661261"/>
    <w:rsid w:val="00666E06"/>
    <w:rsid w:val="0066719B"/>
    <w:rsid w:val="00667859"/>
    <w:rsid w:val="00667C58"/>
    <w:rsid w:val="00673A28"/>
    <w:rsid w:val="0067737B"/>
    <w:rsid w:val="00680542"/>
    <w:rsid w:val="00680B5D"/>
    <w:rsid w:val="006903A2"/>
    <w:rsid w:val="00692A3A"/>
    <w:rsid w:val="00694D06"/>
    <w:rsid w:val="006966D9"/>
    <w:rsid w:val="006969E4"/>
    <w:rsid w:val="006A1080"/>
    <w:rsid w:val="006A3E9F"/>
    <w:rsid w:val="006A4A33"/>
    <w:rsid w:val="006A513B"/>
    <w:rsid w:val="006A5BEE"/>
    <w:rsid w:val="006A73D0"/>
    <w:rsid w:val="006B0C52"/>
    <w:rsid w:val="006B5A44"/>
    <w:rsid w:val="006C1C4D"/>
    <w:rsid w:val="006C4FCF"/>
    <w:rsid w:val="006C57B7"/>
    <w:rsid w:val="006D1622"/>
    <w:rsid w:val="006D1CDD"/>
    <w:rsid w:val="006D2265"/>
    <w:rsid w:val="006D31D0"/>
    <w:rsid w:val="006E3278"/>
    <w:rsid w:val="006E7E67"/>
    <w:rsid w:val="006F18CA"/>
    <w:rsid w:val="006F19DE"/>
    <w:rsid w:val="006F1F76"/>
    <w:rsid w:val="006F4832"/>
    <w:rsid w:val="006F6EFC"/>
    <w:rsid w:val="006F73A0"/>
    <w:rsid w:val="006F773E"/>
    <w:rsid w:val="007001AD"/>
    <w:rsid w:val="007003DA"/>
    <w:rsid w:val="0070118E"/>
    <w:rsid w:val="00701AE7"/>
    <w:rsid w:val="00701DEF"/>
    <w:rsid w:val="00710B71"/>
    <w:rsid w:val="00713FD2"/>
    <w:rsid w:val="00722B69"/>
    <w:rsid w:val="00734B15"/>
    <w:rsid w:val="00735903"/>
    <w:rsid w:val="00736854"/>
    <w:rsid w:val="00736B0C"/>
    <w:rsid w:val="00741BC1"/>
    <w:rsid w:val="00745D33"/>
    <w:rsid w:val="007501BF"/>
    <w:rsid w:val="0075120F"/>
    <w:rsid w:val="00761DDD"/>
    <w:rsid w:val="00767469"/>
    <w:rsid w:val="00770187"/>
    <w:rsid w:val="00771650"/>
    <w:rsid w:val="007720F0"/>
    <w:rsid w:val="007729A1"/>
    <w:rsid w:val="00773D53"/>
    <w:rsid w:val="0077467A"/>
    <w:rsid w:val="00774689"/>
    <w:rsid w:val="00774AA0"/>
    <w:rsid w:val="00776B42"/>
    <w:rsid w:val="00777144"/>
    <w:rsid w:val="007802C3"/>
    <w:rsid w:val="00783960"/>
    <w:rsid w:val="0078558A"/>
    <w:rsid w:val="00787907"/>
    <w:rsid w:val="00790C0A"/>
    <w:rsid w:val="007917C2"/>
    <w:rsid w:val="00792E5B"/>
    <w:rsid w:val="007930C2"/>
    <w:rsid w:val="00794AEE"/>
    <w:rsid w:val="007955CB"/>
    <w:rsid w:val="00795B97"/>
    <w:rsid w:val="00795E30"/>
    <w:rsid w:val="007964AA"/>
    <w:rsid w:val="007A4BBA"/>
    <w:rsid w:val="007B1934"/>
    <w:rsid w:val="007B2D41"/>
    <w:rsid w:val="007B3C4A"/>
    <w:rsid w:val="007B5F66"/>
    <w:rsid w:val="007C0E72"/>
    <w:rsid w:val="007C46EC"/>
    <w:rsid w:val="007C6DC7"/>
    <w:rsid w:val="007C7D2F"/>
    <w:rsid w:val="007D013C"/>
    <w:rsid w:val="007D1245"/>
    <w:rsid w:val="007D1FDE"/>
    <w:rsid w:val="007D6165"/>
    <w:rsid w:val="007D68B4"/>
    <w:rsid w:val="007D6F87"/>
    <w:rsid w:val="007E0120"/>
    <w:rsid w:val="007E032B"/>
    <w:rsid w:val="007E1DB3"/>
    <w:rsid w:val="007E2E76"/>
    <w:rsid w:val="007E4827"/>
    <w:rsid w:val="007E4C54"/>
    <w:rsid w:val="007E4DA1"/>
    <w:rsid w:val="007E5490"/>
    <w:rsid w:val="007E7B7F"/>
    <w:rsid w:val="007F0AD0"/>
    <w:rsid w:val="007F2454"/>
    <w:rsid w:val="007F35F9"/>
    <w:rsid w:val="007F6341"/>
    <w:rsid w:val="007F66C3"/>
    <w:rsid w:val="007F75D6"/>
    <w:rsid w:val="0080023B"/>
    <w:rsid w:val="00802035"/>
    <w:rsid w:val="00802B95"/>
    <w:rsid w:val="00803B83"/>
    <w:rsid w:val="00804728"/>
    <w:rsid w:val="00806A12"/>
    <w:rsid w:val="0080720B"/>
    <w:rsid w:val="00816D2E"/>
    <w:rsid w:val="008171D9"/>
    <w:rsid w:val="008174EC"/>
    <w:rsid w:val="00817A87"/>
    <w:rsid w:val="00822922"/>
    <w:rsid w:val="00824582"/>
    <w:rsid w:val="00830D41"/>
    <w:rsid w:val="008341ED"/>
    <w:rsid w:val="008350A3"/>
    <w:rsid w:val="0083697F"/>
    <w:rsid w:val="008405CE"/>
    <w:rsid w:val="00840895"/>
    <w:rsid w:val="00843938"/>
    <w:rsid w:val="008449D2"/>
    <w:rsid w:val="008467CC"/>
    <w:rsid w:val="008513B8"/>
    <w:rsid w:val="008531E6"/>
    <w:rsid w:val="00855051"/>
    <w:rsid w:val="0085529B"/>
    <w:rsid w:val="00860FDC"/>
    <w:rsid w:val="008613C9"/>
    <w:rsid w:val="008648ED"/>
    <w:rsid w:val="00865F34"/>
    <w:rsid w:val="00870D7F"/>
    <w:rsid w:val="008749C1"/>
    <w:rsid w:val="00876476"/>
    <w:rsid w:val="008776AE"/>
    <w:rsid w:val="0088072C"/>
    <w:rsid w:val="00882690"/>
    <w:rsid w:val="008848DC"/>
    <w:rsid w:val="00886F0E"/>
    <w:rsid w:val="00894231"/>
    <w:rsid w:val="00894C86"/>
    <w:rsid w:val="00896D82"/>
    <w:rsid w:val="008A27CF"/>
    <w:rsid w:val="008A3A12"/>
    <w:rsid w:val="008A3C26"/>
    <w:rsid w:val="008A41BB"/>
    <w:rsid w:val="008B018E"/>
    <w:rsid w:val="008B0337"/>
    <w:rsid w:val="008B036E"/>
    <w:rsid w:val="008B6D31"/>
    <w:rsid w:val="008B714D"/>
    <w:rsid w:val="008C297A"/>
    <w:rsid w:val="008C40A2"/>
    <w:rsid w:val="008C4458"/>
    <w:rsid w:val="008C4E64"/>
    <w:rsid w:val="008C565C"/>
    <w:rsid w:val="008C6A21"/>
    <w:rsid w:val="008D4109"/>
    <w:rsid w:val="008D5D78"/>
    <w:rsid w:val="008D5FA3"/>
    <w:rsid w:val="008D769D"/>
    <w:rsid w:val="008E11B7"/>
    <w:rsid w:val="008E24B7"/>
    <w:rsid w:val="008E253D"/>
    <w:rsid w:val="008E25FD"/>
    <w:rsid w:val="008E3452"/>
    <w:rsid w:val="008E4609"/>
    <w:rsid w:val="008F108D"/>
    <w:rsid w:val="008F1717"/>
    <w:rsid w:val="008F175E"/>
    <w:rsid w:val="008F2753"/>
    <w:rsid w:val="008F3141"/>
    <w:rsid w:val="008F3454"/>
    <w:rsid w:val="008F3735"/>
    <w:rsid w:val="008F4D7F"/>
    <w:rsid w:val="008F610F"/>
    <w:rsid w:val="0090524E"/>
    <w:rsid w:val="00905583"/>
    <w:rsid w:val="00913171"/>
    <w:rsid w:val="009134F5"/>
    <w:rsid w:val="009136C7"/>
    <w:rsid w:val="00915452"/>
    <w:rsid w:val="00922F4F"/>
    <w:rsid w:val="00926728"/>
    <w:rsid w:val="009273A5"/>
    <w:rsid w:val="0093093D"/>
    <w:rsid w:val="00930BEA"/>
    <w:rsid w:val="0093394F"/>
    <w:rsid w:val="00933D90"/>
    <w:rsid w:val="00933F5A"/>
    <w:rsid w:val="00937F57"/>
    <w:rsid w:val="009401C2"/>
    <w:rsid w:val="00942049"/>
    <w:rsid w:val="00944D85"/>
    <w:rsid w:val="009452DE"/>
    <w:rsid w:val="009465B4"/>
    <w:rsid w:val="0095104B"/>
    <w:rsid w:val="00952C38"/>
    <w:rsid w:val="009575B8"/>
    <w:rsid w:val="00965916"/>
    <w:rsid w:val="00966A1C"/>
    <w:rsid w:val="009678F8"/>
    <w:rsid w:val="00967CD9"/>
    <w:rsid w:val="00974F35"/>
    <w:rsid w:val="00976E97"/>
    <w:rsid w:val="00976FD6"/>
    <w:rsid w:val="0098090C"/>
    <w:rsid w:val="009815F3"/>
    <w:rsid w:val="00981850"/>
    <w:rsid w:val="00990082"/>
    <w:rsid w:val="0099138E"/>
    <w:rsid w:val="00993FA1"/>
    <w:rsid w:val="00997264"/>
    <w:rsid w:val="009A0C3D"/>
    <w:rsid w:val="009A41C2"/>
    <w:rsid w:val="009A43E8"/>
    <w:rsid w:val="009A6AF2"/>
    <w:rsid w:val="009B0931"/>
    <w:rsid w:val="009C1820"/>
    <w:rsid w:val="009C28CE"/>
    <w:rsid w:val="009C3689"/>
    <w:rsid w:val="009C5E01"/>
    <w:rsid w:val="009D3B11"/>
    <w:rsid w:val="009E0B16"/>
    <w:rsid w:val="009E1229"/>
    <w:rsid w:val="009E26E8"/>
    <w:rsid w:val="009E2C9E"/>
    <w:rsid w:val="009E328C"/>
    <w:rsid w:val="009E3CB4"/>
    <w:rsid w:val="009E4085"/>
    <w:rsid w:val="009F0FDE"/>
    <w:rsid w:val="009F59D0"/>
    <w:rsid w:val="009F6086"/>
    <w:rsid w:val="009F6A78"/>
    <w:rsid w:val="009F7121"/>
    <w:rsid w:val="00A00175"/>
    <w:rsid w:val="00A030EB"/>
    <w:rsid w:val="00A0344E"/>
    <w:rsid w:val="00A06285"/>
    <w:rsid w:val="00A06883"/>
    <w:rsid w:val="00A06CA3"/>
    <w:rsid w:val="00A125B4"/>
    <w:rsid w:val="00A151D6"/>
    <w:rsid w:val="00A152F5"/>
    <w:rsid w:val="00A2041E"/>
    <w:rsid w:val="00A21866"/>
    <w:rsid w:val="00A32C54"/>
    <w:rsid w:val="00A32FDC"/>
    <w:rsid w:val="00A35AF8"/>
    <w:rsid w:val="00A363F0"/>
    <w:rsid w:val="00A3687A"/>
    <w:rsid w:val="00A371B1"/>
    <w:rsid w:val="00A375EA"/>
    <w:rsid w:val="00A37FF0"/>
    <w:rsid w:val="00A41CDF"/>
    <w:rsid w:val="00A46BCE"/>
    <w:rsid w:val="00A50D76"/>
    <w:rsid w:val="00A51B60"/>
    <w:rsid w:val="00A5321F"/>
    <w:rsid w:val="00A5396F"/>
    <w:rsid w:val="00A560C8"/>
    <w:rsid w:val="00A561C2"/>
    <w:rsid w:val="00A56378"/>
    <w:rsid w:val="00A56F67"/>
    <w:rsid w:val="00A57CF2"/>
    <w:rsid w:val="00A67FA7"/>
    <w:rsid w:val="00A723CD"/>
    <w:rsid w:val="00A73908"/>
    <w:rsid w:val="00A74443"/>
    <w:rsid w:val="00A75C66"/>
    <w:rsid w:val="00A75EF6"/>
    <w:rsid w:val="00A767C0"/>
    <w:rsid w:val="00A7710E"/>
    <w:rsid w:val="00A8021F"/>
    <w:rsid w:val="00A823C7"/>
    <w:rsid w:val="00A8604A"/>
    <w:rsid w:val="00A86E67"/>
    <w:rsid w:val="00A87A6D"/>
    <w:rsid w:val="00A90387"/>
    <w:rsid w:val="00A911C1"/>
    <w:rsid w:val="00A9183F"/>
    <w:rsid w:val="00A93582"/>
    <w:rsid w:val="00A94241"/>
    <w:rsid w:val="00A95C54"/>
    <w:rsid w:val="00A96372"/>
    <w:rsid w:val="00A97AE7"/>
    <w:rsid w:val="00AA25D5"/>
    <w:rsid w:val="00AA3AB9"/>
    <w:rsid w:val="00AA4AA8"/>
    <w:rsid w:val="00AB2C46"/>
    <w:rsid w:val="00AB2F96"/>
    <w:rsid w:val="00AB3254"/>
    <w:rsid w:val="00AC4272"/>
    <w:rsid w:val="00AC4C58"/>
    <w:rsid w:val="00AC5DBF"/>
    <w:rsid w:val="00AC73D3"/>
    <w:rsid w:val="00AD140A"/>
    <w:rsid w:val="00AD2CEB"/>
    <w:rsid w:val="00AD4ED4"/>
    <w:rsid w:val="00AD682A"/>
    <w:rsid w:val="00AD72CA"/>
    <w:rsid w:val="00AD76DA"/>
    <w:rsid w:val="00AD7747"/>
    <w:rsid w:val="00AE4B32"/>
    <w:rsid w:val="00AE56DB"/>
    <w:rsid w:val="00AE601F"/>
    <w:rsid w:val="00AE65A3"/>
    <w:rsid w:val="00AE665E"/>
    <w:rsid w:val="00AE6CA8"/>
    <w:rsid w:val="00AE6F30"/>
    <w:rsid w:val="00AF21E4"/>
    <w:rsid w:val="00AF65BE"/>
    <w:rsid w:val="00B00B3F"/>
    <w:rsid w:val="00B00F96"/>
    <w:rsid w:val="00B035E6"/>
    <w:rsid w:val="00B036A2"/>
    <w:rsid w:val="00B04240"/>
    <w:rsid w:val="00B04396"/>
    <w:rsid w:val="00B05099"/>
    <w:rsid w:val="00B1012D"/>
    <w:rsid w:val="00B10A51"/>
    <w:rsid w:val="00B11785"/>
    <w:rsid w:val="00B129C1"/>
    <w:rsid w:val="00B1487B"/>
    <w:rsid w:val="00B20772"/>
    <w:rsid w:val="00B21940"/>
    <w:rsid w:val="00B23FDF"/>
    <w:rsid w:val="00B2505E"/>
    <w:rsid w:val="00B25C49"/>
    <w:rsid w:val="00B300A2"/>
    <w:rsid w:val="00B31931"/>
    <w:rsid w:val="00B32DF1"/>
    <w:rsid w:val="00B33D45"/>
    <w:rsid w:val="00B356B8"/>
    <w:rsid w:val="00B37B1B"/>
    <w:rsid w:val="00B37D49"/>
    <w:rsid w:val="00B430CA"/>
    <w:rsid w:val="00B43CFF"/>
    <w:rsid w:val="00B44F83"/>
    <w:rsid w:val="00B45EC7"/>
    <w:rsid w:val="00B4732E"/>
    <w:rsid w:val="00B47B1C"/>
    <w:rsid w:val="00B51D03"/>
    <w:rsid w:val="00B51E96"/>
    <w:rsid w:val="00B52764"/>
    <w:rsid w:val="00B57228"/>
    <w:rsid w:val="00B57732"/>
    <w:rsid w:val="00B62AB1"/>
    <w:rsid w:val="00B6374B"/>
    <w:rsid w:val="00B63B79"/>
    <w:rsid w:val="00B64233"/>
    <w:rsid w:val="00B66A2A"/>
    <w:rsid w:val="00B70409"/>
    <w:rsid w:val="00B71DC7"/>
    <w:rsid w:val="00B73264"/>
    <w:rsid w:val="00B74258"/>
    <w:rsid w:val="00B747A8"/>
    <w:rsid w:val="00B74C54"/>
    <w:rsid w:val="00B7673E"/>
    <w:rsid w:val="00B815E6"/>
    <w:rsid w:val="00B841C7"/>
    <w:rsid w:val="00B8627E"/>
    <w:rsid w:val="00B86979"/>
    <w:rsid w:val="00B87E71"/>
    <w:rsid w:val="00B91081"/>
    <w:rsid w:val="00B92CD7"/>
    <w:rsid w:val="00B93FDF"/>
    <w:rsid w:val="00B94001"/>
    <w:rsid w:val="00B94810"/>
    <w:rsid w:val="00B97833"/>
    <w:rsid w:val="00BA34E4"/>
    <w:rsid w:val="00BA40D2"/>
    <w:rsid w:val="00BA5355"/>
    <w:rsid w:val="00BA6E1B"/>
    <w:rsid w:val="00BA70A4"/>
    <w:rsid w:val="00BB3989"/>
    <w:rsid w:val="00BC3646"/>
    <w:rsid w:val="00BC3A31"/>
    <w:rsid w:val="00BC69FD"/>
    <w:rsid w:val="00BC7230"/>
    <w:rsid w:val="00BD3044"/>
    <w:rsid w:val="00BD3C85"/>
    <w:rsid w:val="00BD5FE7"/>
    <w:rsid w:val="00BE0188"/>
    <w:rsid w:val="00BE123A"/>
    <w:rsid w:val="00BE3579"/>
    <w:rsid w:val="00BE657E"/>
    <w:rsid w:val="00BE674F"/>
    <w:rsid w:val="00BF0D88"/>
    <w:rsid w:val="00BF2D3D"/>
    <w:rsid w:val="00BF614F"/>
    <w:rsid w:val="00BF7D04"/>
    <w:rsid w:val="00C01989"/>
    <w:rsid w:val="00C036E7"/>
    <w:rsid w:val="00C10220"/>
    <w:rsid w:val="00C11C14"/>
    <w:rsid w:val="00C159D7"/>
    <w:rsid w:val="00C30FF6"/>
    <w:rsid w:val="00C313B7"/>
    <w:rsid w:val="00C332F9"/>
    <w:rsid w:val="00C4015F"/>
    <w:rsid w:val="00C41286"/>
    <w:rsid w:val="00C415C0"/>
    <w:rsid w:val="00C461FF"/>
    <w:rsid w:val="00C527F5"/>
    <w:rsid w:val="00C53FA8"/>
    <w:rsid w:val="00C54300"/>
    <w:rsid w:val="00C5449D"/>
    <w:rsid w:val="00C544E0"/>
    <w:rsid w:val="00C54F21"/>
    <w:rsid w:val="00C57E70"/>
    <w:rsid w:val="00C62194"/>
    <w:rsid w:val="00C629B1"/>
    <w:rsid w:val="00C64517"/>
    <w:rsid w:val="00C648A3"/>
    <w:rsid w:val="00C64CFE"/>
    <w:rsid w:val="00C6548C"/>
    <w:rsid w:val="00C715AF"/>
    <w:rsid w:val="00C73F43"/>
    <w:rsid w:val="00C77145"/>
    <w:rsid w:val="00C82741"/>
    <w:rsid w:val="00C85011"/>
    <w:rsid w:val="00C85187"/>
    <w:rsid w:val="00C85744"/>
    <w:rsid w:val="00C91888"/>
    <w:rsid w:val="00C92E79"/>
    <w:rsid w:val="00C93927"/>
    <w:rsid w:val="00C96AF5"/>
    <w:rsid w:val="00CA2FB3"/>
    <w:rsid w:val="00CB0F4B"/>
    <w:rsid w:val="00CB18C9"/>
    <w:rsid w:val="00CB3EB7"/>
    <w:rsid w:val="00CB59F5"/>
    <w:rsid w:val="00CB77AA"/>
    <w:rsid w:val="00CC601D"/>
    <w:rsid w:val="00CC7673"/>
    <w:rsid w:val="00CD097A"/>
    <w:rsid w:val="00CD29E5"/>
    <w:rsid w:val="00CD2BFB"/>
    <w:rsid w:val="00CD5310"/>
    <w:rsid w:val="00CD535A"/>
    <w:rsid w:val="00CD58A2"/>
    <w:rsid w:val="00CD789F"/>
    <w:rsid w:val="00CE0DF1"/>
    <w:rsid w:val="00CE2DFB"/>
    <w:rsid w:val="00CE6643"/>
    <w:rsid w:val="00CE6A13"/>
    <w:rsid w:val="00CF05DA"/>
    <w:rsid w:val="00CF31CD"/>
    <w:rsid w:val="00CF4F94"/>
    <w:rsid w:val="00CF642D"/>
    <w:rsid w:val="00D00467"/>
    <w:rsid w:val="00D00BBF"/>
    <w:rsid w:val="00D01CF4"/>
    <w:rsid w:val="00D02D3A"/>
    <w:rsid w:val="00D02ECA"/>
    <w:rsid w:val="00D03451"/>
    <w:rsid w:val="00D0373C"/>
    <w:rsid w:val="00D049C6"/>
    <w:rsid w:val="00D04A99"/>
    <w:rsid w:val="00D06E87"/>
    <w:rsid w:val="00D12B12"/>
    <w:rsid w:val="00D130B3"/>
    <w:rsid w:val="00D15CD9"/>
    <w:rsid w:val="00D17BB9"/>
    <w:rsid w:val="00D26953"/>
    <w:rsid w:val="00D302D7"/>
    <w:rsid w:val="00D30BB7"/>
    <w:rsid w:val="00D3162F"/>
    <w:rsid w:val="00D3468E"/>
    <w:rsid w:val="00D364B3"/>
    <w:rsid w:val="00D41CED"/>
    <w:rsid w:val="00D464E3"/>
    <w:rsid w:val="00D475D3"/>
    <w:rsid w:val="00D50101"/>
    <w:rsid w:val="00D504D0"/>
    <w:rsid w:val="00D5126A"/>
    <w:rsid w:val="00D515C5"/>
    <w:rsid w:val="00D51809"/>
    <w:rsid w:val="00D51F44"/>
    <w:rsid w:val="00D7021E"/>
    <w:rsid w:val="00D73973"/>
    <w:rsid w:val="00D7472C"/>
    <w:rsid w:val="00D802E9"/>
    <w:rsid w:val="00D8031A"/>
    <w:rsid w:val="00D80B34"/>
    <w:rsid w:val="00D84298"/>
    <w:rsid w:val="00D84428"/>
    <w:rsid w:val="00D87237"/>
    <w:rsid w:val="00D91A7E"/>
    <w:rsid w:val="00D91C43"/>
    <w:rsid w:val="00D92694"/>
    <w:rsid w:val="00D93FA6"/>
    <w:rsid w:val="00D944D5"/>
    <w:rsid w:val="00D94FF0"/>
    <w:rsid w:val="00D95B7F"/>
    <w:rsid w:val="00D95D27"/>
    <w:rsid w:val="00D95ECE"/>
    <w:rsid w:val="00D96D8B"/>
    <w:rsid w:val="00D96F36"/>
    <w:rsid w:val="00DA2CFD"/>
    <w:rsid w:val="00DA382A"/>
    <w:rsid w:val="00DA5B55"/>
    <w:rsid w:val="00DA6B5B"/>
    <w:rsid w:val="00DB57FE"/>
    <w:rsid w:val="00DB5FC5"/>
    <w:rsid w:val="00DB7272"/>
    <w:rsid w:val="00DC27BC"/>
    <w:rsid w:val="00DC36AB"/>
    <w:rsid w:val="00DC38FB"/>
    <w:rsid w:val="00DC3BFF"/>
    <w:rsid w:val="00DC7187"/>
    <w:rsid w:val="00DD06EC"/>
    <w:rsid w:val="00DD0EF9"/>
    <w:rsid w:val="00DD1AC6"/>
    <w:rsid w:val="00DD1D31"/>
    <w:rsid w:val="00DD2E98"/>
    <w:rsid w:val="00DD331D"/>
    <w:rsid w:val="00DD5216"/>
    <w:rsid w:val="00DD5566"/>
    <w:rsid w:val="00DD7416"/>
    <w:rsid w:val="00DD7E44"/>
    <w:rsid w:val="00DE03C7"/>
    <w:rsid w:val="00DE359F"/>
    <w:rsid w:val="00DE3E57"/>
    <w:rsid w:val="00DE49BB"/>
    <w:rsid w:val="00DE7FEB"/>
    <w:rsid w:val="00DF096B"/>
    <w:rsid w:val="00DF0F1E"/>
    <w:rsid w:val="00DF54A1"/>
    <w:rsid w:val="00DF55FA"/>
    <w:rsid w:val="00DF5C05"/>
    <w:rsid w:val="00DF5E21"/>
    <w:rsid w:val="00DF6407"/>
    <w:rsid w:val="00E003A3"/>
    <w:rsid w:val="00E017C4"/>
    <w:rsid w:val="00E01E1F"/>
    <w:rsid w:val="00E02CEC"/>
    <w:rsid w:val="00E03C00"/>
    <w:rsid w:val="00E04E3B"/>
    <w:rsid w:val="00E060F2"/>
    <w:rsid w:val="00E06A26"/>
    <w:rsid w:val="00E0753A"/>
    <w:rsid w:val="00E13533"/>
    <w:rsid w:val="00E14850"/>
    <w:rsid w:val="00E15D30"/>
    <w:rsid w:val="00E17B95"/>
    <w:rsid w:val="00E17FF8"/>
    <w:rsid w:val="00E20005"/>
    <w:rsid w:val="00E22301"/>
    <w:rsid w:val="00E25E8B"/>
    <w:rsid w:val="00E262D7"/>
    <w:rsid w:val="00E30719"/>
    <w:rsid w:val="00E36394"/>
    <w:rsid w:val="00E373B3"/>
    <w:rsid w:val="00E40E4A"/>
    <w:rsid w:val="00E42584"/>
    <w:rsid w:val="00E42F2A"/>
    <w:rsid w:val="00E4340E"/>
    <w:rsid w:val="00E46A9F"/>
    <w:rsid w:val="00E47312"/>
    <w:rsid w:val="00E50789"/>
    <w:rsid w:val="00E50921"/>
    <w:rsid w:val="00E50B4B"/>
    <w:rsid w:val="00E54965"/>
    <w:rsid w:val="00E557C2"/>
    <w:rsid w:val="00E57318"/>
    <w:rsid w:val="00E602F9"/>
    <w:rsid w:val="00E60E3B"/>
    <w:rsid w:val="00E6184C"/>
    <w:rsid w:val="00E62CBB"/>
    <w:rsid w:val="00E6386D"/>
    <w:rsid w:val="00E63A9D"/>
    <w:rsid w:val="00E65A09"/>
    <w:rsid w:val="00E71D0D"/>
    <w:rsid w:val="00E72622"/>
    <w:rsid w:val="00E76559"/>
    <w:rsid w:val="00E76D97"/>
    <w:rsid w:val="00E81763"/>
    <w:rsid w:val="00E8444E"/>
    <w:rsid w:val="00E85751"/>
    <w:rsid w:val="00E873D0"/>
    <w:rsid w:val="00E9283F"/>
    <w:rsid w:val="00E944AD"/>
    <w:rsid w:val="00E9520B"/>
    <w:rsid w:val="00EA04A6"/>
    <w:rsid w:val="00EA0938"/>
    <w:rsid w:val="00EA09A8"/>
    <w:rsid w:val="00EA1108"/>
    <w:rsid w:val="00EA261A"/>
    <w:rsid w:val="00EA3DF8"/>
    <w:rsid w:val="00EA4E59"/>
    <w:rsid w:val="00EA73DC"/>
    <w:rsid w:val="00EB02CE"/>
    <w:rsid w:val="00EB0C5E"/>
    <w:rsid w:val="00EB0DC1"/>
    <w:rsid w:val="00EB1371"/>
    <w:rsid w:val="00EB18E2"/>
    <w:rsid w:val="00EB3967"/>
    <w:rsid w:val="00EB638C"/>
    <w:rsid w:val="00EB7D40"/>
    <w:rsid w:val="00EC1830"/>
    <w:rsid w:val="00EC1928"/>
    <w:rsid w:val="00EC2060"/>
    <w:rsid w:val="00ED11FD"/>
    <w:rsid w:val="00ED4148"/>
    <w:rsid w:val="00ED4AED"/>
    <w:rsid w:val="00ED4E5D"/>
    <w:rsid w:val="00ED4F5E"/>
    <w:rsid w:val="00ED5331"/>
    <w:rsid w:val="00ED6585"/>
    <w:rsid w:val="00ED66CB"/>
    <w:rsid w:val="00EE2415"/>
    <w:rsid w:val="00EE2F37"/>
    <w:rsid w:val="00EE3E3E"/>
    <w:rsid w:val="00EE4FC0"/>
    <w:rsid w:val="00EF1460"/>
    <w:rsid w:val="00EF153C"/>
    <w:rsid w:val="00EF41E4"/>
    <w:rsid w:val="00EF58AE"/>
    <w:rsid w:val="00EF7349"/>
    <w:rsid w:val="00F00E93"/>
    <w:rsid w:val="00F01573"/>
    <w:rsid w:val="00F04E73"/>
    <w:rsid w:val="00F07D13"/>
    <w:rsid w:val="00F1320C"/>
    <w:rsid w:val="00F158E2"/>
    <w:rsid w:val="00F15AEA"/>
    <w:rsid w:val="00F1709C"/>
    <w:rsid w:val="00F20453"/>
    <w:rsid w:val="00F21F2A"/>
    <w:rsid w:val="00F239EC"/>
    <w:rsid w:val="00F255C4"/>
    <w:rsid w:val="00F25782"/>
    <w:rsid w:val="00F264D9"/>
    <w:rsid w:val="00F264E4"/>
    <w:rsid w:val="00F268BE"/>
    <w:rsid w:val="00F320D9"/>
    <w:rsid w:val="00F33CC1"/>
    <w:rsid w:val="00F33DD4"/>
    <w:rsid w:val="00F33ED0"/>
    <w:rsid w:val="00F4061F"/>
    <w:rsid w:val="00F40A81"/>
    <w:rsid w:val="00F42E08"/>
    <w:rsid w:val="00F437DD"/>
    <w:rsid w:val="00F437E6"/>
    <w:rsid w:val="00F47174"/>
    <w:rsid w:val="00F50EDA"/>
    <w:rsid w:val="00F5101A"/>
    <w:rsid w:val="00F513F3"/>
    <w:rsid w:val="00F517D7"/>
    <w:rsid w:val="00F528EA"/>
    <w:rsid w:val="00F54CED"/>
    <w:rsid w:val="00F55F50"/>
    <w:rsid w:val="00F60B1C"/>
    <w:rsid w:val="00F60DC7"/>
    <w:rsid w:val="00F63CB9"/>
    <w:rsid w:val="00F64E44"/>
    <w:rsid w:val="00F65169"/>
    <w:rsid w:val="00F655A0"/>
    <w:rsid w:val="00F713C9"/>
    <w:rsid w:val="00F71D43"/>
    <w:rsid w:val="00F74649"/>
    <w:rsid w:val="00F7513E"/>
    <w:rsid w:val="00F7768C"/>
    <w:rsid w:val="00F80812"/>
    <w:rsid w:val="00F81DA4"/>
    <w:rsid w:val="00F842EB"/>
    <w:rsid w:val="00F86B50"/>
    <w:rsid w:val="00F90B74"/>
    <w:rsid w:val="00F95101"/>
    <w:rsid w:val="00F9587B"/>
    <w:rsid w:val="00F968ED"/>
    <w:rsid w:val="00FA1B92"/>
    <w:rsid w:val="00FA2A59"/>
    <w:rsid w:val="00FA367A"/>
    <w:rsid w:val="00FA5297"/>
    <w:rsid w:val="00FB0EA3"/>
    <w:rsid w:val="00FB1DE8"/>
    <w:rsid w:val="00FB2241"/>
    <w:rsid w:val="00FB2526"/>
    <w:rsid w:val="00FB3138"/>
    <w:rsid w:val="00FB767D"/>
    <w:rsid w:val="00FC196E"/>
    <w:rsid w:val="00FC1D77"/>
    <w:rsid w:val="00FC27C4"/>
    <w:rsid w:val="00FC4B04"/>
    <w:rsid w:val="00FC50D9"/>
    <w:rsid w:val="00FC6F63"/>
    <w:rsid w:val="00FD13BD"/>
    <w:rsid w:val="00FD339A"/>
    <w:rsid w:val="00FD413A"/>
    <w:rsid w:val="00FD4F1A"/>
    <w:rsid w:val="00FD52B6"/>
    <w:rsid w:val="00FD77A2"/>
    <w:rsid w:val="00FE0835"/>
    <w:rsid w:val="00FE15E1"/>
    <w:rsid w:val="00FE27B9"/>
    <w:rsid w:val="00FE2BBC"/>
    <w:rsid w:val="00FE7780"/>
    <w:rsid w:val="00FF022A"/>
    <w:rsid w:val="00FF1005"/>
    <w:rsid w:val="00FF26F2"/>
    <w:rsid w:val="00FF47F8"/>
    <w:rsid w:val="00FF4B4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2A330AF8"/>
  <w15:docId w15:val="{59D14F57-0886-4750-81EB-5F0372DFEB5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0F6061"/>
    <w:pPr>
      <w:adjustRightInd w:val="0"/>
      <w:snapToGrid w:val="0"/>
      <w:spacing w:after="200"/>
    </w:pPr>
    <w:rPr>
      <w:rFonts w:ascii="Tahoma" w:eastAsia="微软雅黑" w:hAnsi="Tahoma"/>
      <w:kern w:val="0"/>
      <w:sz w:val="22"/>
    </w:rPr>
  </w:style>
  <w:style w:type="paragraph" w:styleId="2">
    <w:name w:val="heading 2"/>
    <w:basedOn w:val="a"/>
    <w:next w:val="a"/>
    <w:link w:val="20"/>
    <w:uiPriority w:val="9"/>
    <w:unhideWhenUsed/>
    <w:qFormat/>
    <w:rsid w:val="00396226"/>
    <w:pPr>
      <w:keepNext/>
      <w:keepLines/>
      <w:widowControl w:val="0"/>
      <w:adjustRightInd/>
      <w:snapToGrid/>
      <w:spacing w:before="260" w:after="260" w:line="416" w:lineRule="auto"/>
      <w:jc w:val="both"/>
      <w:outlineLvl w:val="1"/>
    </w:pPr>
    <w:rPr>
      <w:rFonts w:asciiTheme="majorHAnsi" w:eastAsiaTheme="majorEastAsia" w:hAnsiTheme="majorHAnsi" w:cstheme="majorBidi"/>
      <w:b/>
      <w:bCs/>
      <w:kern w:val="2"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B1012D"/>
    <w:pPr>
      <w:keepNext/>
      <w:keepLines/>
      <w:widowControl w:val="0"/>
      <w:adjustRightInd/>
      <w:snapToGrid/>
      <w:spacing w:before="120" w:after="120" w:line="415" w:lineRule="auto"/>
      <w:jc w:val="both"/>
      <w:outlineLvl w:val="2"/>
    </w:pPr>
    <w:rPr>
      <w:rFonts w:asciiTheme="minorHAnsi" w:eastAsiaTheme="minorEastAsia" w:hAnsiTheme="minorHAnsi"/>
      <w:b/>
      <w:bCs/>
      <w:kern w:val="2"/>
      <w:sz w:val="28"/>
      <w:szCs w:val="28"/>
    </w:rPr>
  </w:style>
  <w:style w:type="paragraph" w:styleId="4">
    <w:name w:val="heading 4"/>
    <w:aliases w:val="第三层条,第四层,(１)黑小三,36标题4,标题 4 Char Char,1.1.1.1,1.1.1.1标题 4,H4,h4,PIM 4,第四层1 Char,第四层1,四级标题,四级,bullet,bl,bb,论文标题 3,论文标题3,四级标题 Char,36标题 4,第三层条1.1,1.1.1.1 标题 4,第三层条1,第三层条2,第三层条3,第三层条4,第三层条5,第三层条6,第三层条7,第三层条8,第三层条9,第三层条10,第三层条11,第三层条12,第三层条13,标题 4-lzg"/>
    <w:basedOn w:val="a"/>
    <w:next w:val="a"/>
    <w:link w:val="40"/>
    <w:uiPriority w:val="9"/>
    <w:unhideWhenUsed/>
    <w:qFormat/>
    <w:rsid w:val="005F2F94"/>
    <w:pPr>
      <w:keepNext/>
      <w:keepLines/>
      <w:widowControl w:val="0"/>
      <w:adjustRightInd/>
      <w:spacing w:before="240" w:after="240"/>
      <w:jc w:val="both"/>
      <w:outlineLvl w:val="3"/>
    </w:pPr>
    <w:rPr>
      <w:rFonts w:ascii="微软雅黑" w:hAnsi="微软雅黑" w:cstheme="majorBidi"/>
      <w:b/>
      <w:kern w:val="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Strong"/>
    <w:basedOn w:val="a0"/>
    <w:uiPriority w:val="22"/>
    <w:qFormat/>
    <w:rsid w:val="00285013"/>
    <w:rPr>
      <w:b/>
      <w:bCs/>
    </w:rPr>
  </w:style>
  <w:style w:type="character" w:customStyle="1" w:styleId="skimlinks-unlinked">
    <w:name w:val="skimlinks-unlinked"/>
    <w:basedOn w:val="a0"/>
    <w:rsid w:val="00285013"/>
  </w:style>
  <w:style w:type="character" w:styleId="a4">
    <w:name w:val="Hyperlink"/>
    <w:basedOn w:val="a0"/>
    <w:uiPriority w:val="99"/>
    <w:unhideWhenUsed/>
    <w:rsid w:val="00285013"/>
    <w:rPr>
      <w:color w:val="0563C1" w:themeColor="hyperlink"/>
      <w:u w:val="single"/>
    </w:rPr>
  </w:style>
  <w:style w:type="character" w:customStyle="1" w:styleId="apple-converted-space">
    <w:name w:val="apple-converted-space"/>
    <w:basedOn w:val="a0"/>
    <w:rsid w:val="00285013"/>
  </w:style>
  <w:style w:type="character" w:styleId="a5">
    <w:name w:val="Emphasis"/>
    <w:basedOn w:val="a0"/>
    <w:uiPriority w:val="20"/>
    <w:qFormat/>
    <w:rsid w:val="00285013"/>
    <w:rPr>
      <w:i/>
      <w:iCs/>
    </w:rPr>
  </w:style>
  <w:style w:type="character" w:customStyle="1" w:styleId="20">
    <w:name w:val="标题 2 字符"/>
    <w:basedOn w:val="a0"/>
    <w:link w:val="2"/>
    <w:uiPriority w:val="9"/>
    <w:rsid w:val="00396226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header"/>
    <w:basedOn w:val="a"/>
    <w:link w:val="a7"/>
    <w:uiPriority w:val="99"/>
    <w:unhideWhenUsed/>
    <w:rsid w:val="00F268BE"/>
    <w:pPr>
      <w:pBdr>
        <w:bottom w:val="single" w:sz="6" w:space="1" w:color="auto"/>
      </w:pBdr>
      <w:tabs>
        <w:tab w:val="center" w:pos="4153"/>
        <w:tab w:val="right" w:pos="8306"/>
      </w:tabs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F268BE"/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F268BE"/>
    <w:pPr>
      <w:tabs>
        <w:tab w:val="center" w:pos="4153"/>
        <w:tab w:val="right" w:pos="8306"/>
      </w:tabs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F268BE"/>
    <w:rPr>
      <w:sz w:val="18"/>
      <w:szCs w:val="18"/>
    </w:rPr>
  </w:style>
  <w:style w:type="paragraph" w:styleId="aa">
    <w:name w:val="Balloon Text"/>
    <w:basedOn w:val="a"/>
    <w:link w:val="ab"/>
    <w:uiPriority w:val="99"/>
    <w:semiHidden/>
    <w:unhideWhenUsed/>
    <w:rsid w:val="00C91888"/>
    <w:rPr>
      <w:sz w:val="18"/>
      <w:szCs w:val="18"/>
    </w:rPr>
  </w:style>
  <w:style w:type="character" w:customStyle="1" w:styleId="ab">
    <w:name w:val="批注框文本 字符"/>
    <w:basedOn w:val="a0"/>
    <w:link w:val="aa"/>
    <w:uiPriority w:val="99"/>
    <w:semiHidden/>
    <w:rsid w:val="00C91888"/>
    <w:rPr>
      <w:sz w:val="18"/>
      <w:szCs w:val="18"/>
    </w:rPr>
  </w:style>
  <w:style w:type="paragraph" w:styleId="ac">
    <w:name w:val="footnote text"/>
    <w:basedOn w:val="a"/>
    <w:link w:val="ad"/>
    <w:uiPriority w:val="99"/>
    <w:semiHidden/>
    <w:unhideWhenUsed/>
    <w:rsid w:val="00C91888"/>
    <w:rPr>
      <w:sz w:val="18"/>
      <w:szCs w:val="18"/>
    </w:rPr>
  </w:style>
  <w:style w:type="character" w:customStyle="1" w:styleId="ad">
    <w:name w:val="脚注文本 字符"/>
    <w:basedOn w:val="a0"/>
    <w:link w:val="ac"/>
    <w:uiPriority w:val="99"/>
    <w:semiHidden/>
    <w:rsid w:val="00C91888"/>
    <w:rPr>
      <w:sz w:val="18"/>
      <w:szCs w:val="18"/>
    </w:rPr>
  </w:style>
  <w:style w:type="character" w:styleId="ae">
    <w:name w:val="footnote reference"/>
    <w:basedOn w:val="a0"/>
    <w:uiPriority w:val="99"/>
    <w:semiHidden/>
    <w:unhideWhenUsed/>
    <w:rsid w:val="00C91888"/>
    <w:rPr>
      <w:vertAlign w:val="superscript"/>
    </w:rPr>
  </w:style>
  <w:style w:type="table" w:styleId="af">
    <w:name w:val="Table Grid"/>
    <w:basedOn w:val="a1"/>
    <w:uiPriority w:val="39"/>
    <w:rsid w:val="006D31D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0">
    <w:name w:val="Normal (Web)"/>
    <w:basedOn w:val="a"/>
    <w:uiPriority w:val="99"/>
    <w:unhideWhenUsed/>
    <w:rsid w:val="00B74258"/>
    <w:pPr>
      <w:spacing w:before="100" w:beforeAutospacing="1" w:after="100" w:afterAutospacing="1"/>
    </w:pPr>
    <w:rPr>
      <w:rFonts w:ascii="宋体" w:eastAsia="宋体" w:hAnsi="宋体" w:cs="宋体"/>
      <w:sz w:val="24"/>
      <w:szCs w:val="24"/>
    </w:rPr>
  </w:style>
  <w:style w:type="character" w:customStyle="1" w:styleId="30">
    <w:name w:val="标题 3 字符"/>
    <w:basedOn w:val="a0"/>
    <w:link w:val="3"/>
    <w:uiPriority w:val="9"/>
    <w:rsid w:val="00B1012D"/>
    <w:rPr>
      <w:b/>
      <w:bCs/>
      <w:sz w:val="28"/>
      <w:szCs w:val="28"/>
    </w:rPr>
  </w:style>
  <w:style w:type="paragraph" w:styleId="af1">
    <w:name w:val="List Paragraph"/>
    <w:basedOn w:val="a"/>
    <w:uiPriority w:val="34"/>
    <w:qFormat/>
    <w:rsid w:val="00806A12"/>
    <w:pPr>
      <w:ind w:firstLineChars="200" w:firstLine="420"/>
    </w:pPr>
  </w:style>
  <w:style w:type="paragraph" w:styleId="af2">
    <w:name w:val="caption"/>
    <w:basedOn w:val="a"/>
    <w:next w:val="a"/>
    <w:uiPriority w:val="35"/>
    <w:unhideWhenUsed/>
    <w:qFormat/>
    <w:rsid w:val="006F19DE"/>
    <w:rPr>
      <w:rFonts w:asciiTheme="majorHAnsi" w:eastAsia="黑体" w:hAnsiTheme="majorHAnsi" w:cstheme="majorBidi"/>
      <w:sz w:val="20"/>
      <w:szCs w:val="20"/>
    </w:rPr>
  </w:style>
  <w:style w:type="character" w:styleId="af3">
    <w:name w:val="FollowedHyperlink"/>
    <w:basedOn w:val="a0"/>
    <w:uiPriority w:val="99"/>
    <w:semiHidden/>
    <w:unhideWhenUsed/>
    <w:rsid w:val="00303FB3"/>
    <w:rPr>
      <w:color w:val="954F72" w:themeColor="followedHyperlink"/>
      <w:u w:val="single"/>
    </w:rPr>
  </w:style>
  <w:style w:type="character" w:customStyle="1" w:styleId="1">
    <w:name w:val="未处理的提及1"/>
    <w:basedOn w:val="a0"/>
    <w:uiPriority w:val="99"/>
    <w:semiHidden/>
    <w:unhideWhenUsed/>
    <w:rsid w:val="00FB2241"/>
    <w:rPr>
      <w:color w:val="605E5C"/>
      <w:shd w:val="clear" w:color="auto" w:fill="E1DFDD"/>
    </w:rPr>
  </w:style>
  <w:style w:type="character" w:customStyle="1" w:styleId="21">
    <w:name w:val="未处理的提及2"/>
    <w:basedOn w:val="a0"/>
    <w:uiPriority w:val="99"/>
    <w:semiHidden/>
    <w:unhideWhenUsed/>
    <w:rsid w:val="0031762F"/>
    <w:rPr>
      <w:color w:val="605E5C"/>
      <w:shd w:val="clear" w:color="auto" w:fill="E1DFDD"/>
    </w:rPr>
  </w:style>
  <w:style w:type="character" w:customStyle="1" w:styleId="31">
    <w:name w:val="未处理的提及3"/>
    <w:basedOn w:val="a0"/>
    <w:uiPriority w:val="99"/>
    <w:semiHidden/>
    <w:unhideWhenUsed/>
    <w:rsid w:val="004201D1"/>
    <w:rPr>
      <w:color w:val="605E5C"/>
      <w:shd w:val="clear" w:color="auto" w:fill="E1DFDD"/>
    </w:rPr>
  </w:style>
  <w:style w:type="character" w:customStyle="1" w:styleId="41">
    <w:name w:val="未处理的提及4"/>
    <w:basedOn w:val="a0"/>
    <w:uiPriority w:val="99"/>
    <w:semiHidden/>
    <w:unhideWhenUsed/>
    <w:rsid w:val="005424A6"/>
    <w:rPr>
      <w:color w:val="605E5C"/>
      <w:shd w:val="clear" w:color="auto" w:fill="E1DFDD"/>
    </w:rPr>
  </w:style>
  <w:style w:type="character" w:styleId="af4">
    <w:name w:val="Unresolved Mention"/>
    <w:basedOn w:val="a0"/>
    <w:uiPriority w:val="99"/>
    <w:semiHidden/>
    <w:unhideWhenUsed/>
    <w:rsid w:val="00673A28"/>
    <w:rPr>
      <w:color w:val="605E5C"/>
      <w:shd w:val="clear" w:color="auto" w:fill="E1DFDD"/>
    </w:rPr>
  </w:style>
  <w:style w:type="character" w:customStyle="1" w:styleId="40">
    <w:name w:val="标题 4 字符"/>
    <w:aliases w:val="第三层条 字符,第四层 字符,(１)黑小三 字符,36标题4 字符,标题 4 Char Char 字符,1.1.1.1 字符,1.1.1.1标题 4 字符,H4 字符,h4 字符,PIM 4 字符,第四层1 Char 字符,第四层1 字符,四级标题 字符,四级 字符,bullet 字符,bl 字符,bb 字符,论文标题 3 字符,论文标题3 字符,四级标题 Char 字符,36标题 4 字符,第三层条1.1 字符,1.1.1.1 标题 4 字符,第三层条1 字符,第三层条2 字符"/>
    <w:basedOn w:val="a0"/>
    <w:link w:val="4"/>
    <w:uiPriority w:val="9"/>
    <w:rsid w:val="005F2F94"/>
    <w:rPr>
      <w:rFonts w:ascii="微软雅黑" w:eastAsia="微软雅黑" w:hAnsi="微软雅黑" w:cstheme="majorBidi"/>
      <w:b/>
      <w:sz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1012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55799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2944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20021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6302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6508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836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10434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6270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24622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6000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63960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9227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02308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6432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55668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7096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0759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3330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6650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8103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53392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5774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82438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7862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24237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20480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12612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71667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19521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74948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72353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84655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21315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00695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00814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07784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5075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16955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13905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40395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18084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44064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79695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54237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865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76242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08872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85105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76173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89498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78303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91856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52314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04760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6677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17605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05036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2463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83445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8549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82182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6945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5534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20698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04825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14888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08838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5559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31573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8587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37544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48237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47304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99918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0575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16532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62760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54223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72470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64501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85572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79473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97102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61977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27053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56059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65939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71450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89188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38447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77336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34882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91248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64666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91560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24733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12061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21448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61699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8616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03490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60264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24336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35777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08562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87724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09064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4354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11104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36517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25449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23517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0614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29312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6170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1684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33455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82029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67398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90542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010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51089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99182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85371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00680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86747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29670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55187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40029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06157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58226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18576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58771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53709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68667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33532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70220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3979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8562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822300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49497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28092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9749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99747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67782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4547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71828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56214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81063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61606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12787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30952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23827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34997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16702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58855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21588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94821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66545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95819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41317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39652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84419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46469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95314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71327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38130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81656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58780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8965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31646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01474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34220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08797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99129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20323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65080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27029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72816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27682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85376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64688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76145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74742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17270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91119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84910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97335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1940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14785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95230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44854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11671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48977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42347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70026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85290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81018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60150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98348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08680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36206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80827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37908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82542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50625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49332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97224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38497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12902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55654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25934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58161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60274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46230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63553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24573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64329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30730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08305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61067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19061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99492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41679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65167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7.png"/><Relationship Id="rId18" Type="http://schemas.openxmlformats.org/officeDocument/2006/relationships/image" Target="media/image11.emf"/><Relationship Id="rId26" Type="http://schemas.openxmlformats.org/officeDocument/2006/relationships/image" Target="media/image18.png"/><Relationship Id="rId3" Type="http://schemas.openxmlformats.org/officeDocument/2006/relationships/settings" Target="settings.xml"/><Relationship Id="rId21" Type="http://schemas.openxmlformats.org/officeDocument/2006/relationships/image" Target="media/image13.png"/><Relationship Id="rId34" Type="http://schemas.openxmlformats.org/officeDocument/2006/relationships/fontTable" Target="fontTable.xml"/><Relationship Id="rId7" Type="http://schemas.openxmlformats.org/officeDocument/2006/relationships/image" Target="media/image1.png"/><Relationship Id="rId12" Type="http://schemas.openxmlformats.org/officeDocument/2006/relationships/image" Target="media/image6.png"/><Relationship Id="rId17" Type="http://schemas.openxmlformats.org/officeDocument/2006/relationships/package" Target="embeddings/Microsoft_Visio___.vsdx"/><Relationship Id="rId25" Type="http://schemas.openxmlformats.org/officeDocument/2006/relationships/image" Target="media/image17.png"/><Relationship Id="rId33" Type="http://schemas.openxmlformats.org/officeDocument/2006/relationships/header" Target="header1.xml"/><Relationship Id="rId2" Type="http://schemas.openxmlformats.org/officeDocument/2006/relationships/styles" Target="styles.xml"/><Relationship Id="rId16" Type="http://schemas.openxmlformats.org/officeDocument/2006/relationships/image" Target="media/image10.emf"/><Relationship Id="rId20" Type="http://schemas.openxmlformats.org/officeDocument/2006/relationships/image" Target="media/image12.png"/><Relationship Id="rId29" Type="http://schemas.openxmlformats.org/officeDocument/2006/relationships/image" Target="media/image21.png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5.png"/><Relationship Id="rId24" Type="http://schemas.openxmlformats.org/officeDocument/2006/relationships/image" Target="media/image16.png"/><Relationship Id="rId32" Type="http://schemas.openxmlformats.org/officeDocument/2006/relationships/image" Target="media/image24.png"/><Relationship Id="rId5" Type="http://schemas.openxmlformats.org/officeDocument/2006/relationships/footnotes" Target="footnotes.xml"/><Relationship Id="rId15" Type="http://schemas.openxmlformats.org/officeDocument/2006/relationships/image" Target="media/image9.png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10" Type="http://schemas.openxmlformats.org/officeDocument/2006/relationships/image" Target="media/image4.png"/><Relationship Id="rId19" Type="http://schemas.openxmlformats.org/officeDocument/2006/relationships/package" Target="embeddings/Microsoft_Visio___1.vsdx"/><Relationship Id="rId31" Type="http://schemas.openxmlformats.org/officeDocument/2006/relationships/image" Target="media/image23.png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8.png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image" Target="media/image22.png"/><Relationship Id="rId35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5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DF1A78E-C4A7-484E-9D69-F91F718B7FD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243</TotalTime>
  <Pages>9</Pages>
  <Words>340</Words>
  <Characters>1938</Characters>
  <Application>Microsoft Office Word</Application>
  <DocSecurity>0</DocSecurity>
  <Lines>16</Lines>
  <Paragraphs>4</Paragraphs>
  <ScaleCrop>false</ScaleCrop>
  <Company/>
  <LinksUpToDate>false</LinksUpToDate>
  <CharactersWithSpaces>227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rill_up</dc:creator>
  <cp:keywords/>
  <dc:description/>
  <cp:lastModifiedBy>Windows User</cp:lastModifiedBy>
  <cp:revision>969</cp:revision>
  <dcterms:created xsi:type="dcterms:W3CDTF">2018-10-01T08:22:00Z</dcterms:created>
  <dcterms:modified xsi:type="dcterms:W3CDTF">2024-07-14T09:18:00Z</dcterms:modified>
</cp:coreProperties>
</file>